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4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5.xml" ContentType="application/vnd.openxmlformats-officedocument.theme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theme/theme6.xml" ContentType="application/vnd.openxmlformats-officedocument.theme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theme/theme7.xml" ContentType="application/vnd.openxmlformats-officedocument.theme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theme/theme8.xml" ContentType="application/vnd.openxmlformats-officedocument.theme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theme/theme9.xml" ContentType="application/vnd.openxmlformats-officedocument.theme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theme/theme10.xml" ContentType="application/vnd.openxmlformats-officedocument.theme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theme/theme11.xml" ContentType="application/vnd.openxmlformats-officedocument.theme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theme/theme12.xml" ContentType="application/vnd.openxmlformats-officedocument.theme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theme/theme13.xml" ContentType="application/vnd.openxmlformats-officedocument.theme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theme/theme14.xml" ContentType="application/vnd.openxmlformats-officedocument.theme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theme/theme15.xml" ContentType="application/vnd.openxmlformats-officedocument.theme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theme/theme16.xml" ContentType="application/vnd.openxmlformats-officedocument.theme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theme/theme17.xml" ContentType="application/vnd.openxmlformats-officedocument.theme+xml"/>
  <Override PartName="/ppt/theme/theme18.xml" ContentType="application/vnd.openxmlformats-officedocument.theme+xml"/>
  <Override PartName="/ppt/theme/theme19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notesSlides/notesSlide2.xml" ContentType="application/vnd.openxmlformats-officedocument.presentationml.notesSlide+xml"/>
  <Override PartName="/ppt/theme/themeOverride9.xml" ContentType="application/vnd.openxmlformats-officedocument.themeOverride+xml"/>
  <Override PartName="/ppt/notesSlides/notesSlide3.xml" ContentType="application/vnd.openxmlformats-officedocument.presentationml.notesSl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notesSlides/notesSlide4.xml" ContentType="application/vnd.openxmlformats-officedocument.presentationml.notesSlide+xml"/>
  <Override PartName="/ppt/theme/themeOverride14.xml" ContentType="application/vnd.openxmlformats-officedocument.themeOverride+xml"/>
  <Override PartName="/ppt/notesSlides/notesSlide5.xml" ContentType="application/vnd.openxmlformats-officedocument.presentationml.notesSlide+xml"/>
  <Override PartName="/ppt/theme/themeOverride15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1" r:id="rId1"/>
    <p:sldMasterId id="2147483674" r:id="rId2"/>
    <p:sldMasterId id="2147483686" r:id="rId3"/>
    <p:sldMasterId id="2147483698" r:id="rId4"/>
    <p:sldMasterId id="2147483711" r:id="rId5"/>
    <p:sldMasterId id="2147483723" r:id="rId6"/>
    <p:sldMasterId id="2147483735" r:id="rId7"/>
    <p:sldMasterId id="2147483747" r:id="rId8"/>
    <p:sldMasterId id="2147483759" r:id="rId9"/>
    <p:sldMasterId id="2147483771" r:id="rId10"/>
    <p:sldMasterId id="2147483783" r:id="rId11"/>
    <p:sldMasterId id="2147483795" r:id="rId12"/>
    <p:sldMasterId id="2147483807" r:id="rId13"/>
    <p:sldMasterId id="2147483819" r:id="rId14"/>
    <p:sldMasterId id="2147483831" r:id="rId15"/>
    <p:sldMasterId id="2147483843" r:id="rId16"/>
    <p:sldMasterId id="2147483855" r:id="rId17"/>
  </p:sldMasterIdLst>
  <p:notesMasterIdLst>
    <p:notesMasterId r:id="rId38"/>
  </p:notesMasterIdLst>
  <p:handoutMasterIdLst>
    <p:handoutMasterId r:id="rId39"/>
  </p:handoutMasterIdLst>
  <p:sldIdLst>
    <p:sldId id="583" r:id="rId18"/>
    <p:sldId id="570" r:id="rId19"/>
    <p:sldId id="537" r:id="rId20"/>
    <p:sldId id="538" r:id="rId21"/>
    <p:sldId id="517" r:id="rId22"/>
    <p:sldId id="539" r:id="rId23"/>
    <p:sldId id="518" r:id="rId24"/>
    <p:sldId id="523" r:id="rId25"/>
    <p:sldId id="585" r:id="rId26"/>
    <p:sldId id="524" r:id="rId27"/>
    <p:sldId id="586" r:id="rId28"/>
    <p:sldId id="540" r:id="rId29"/>
    <p:sldId id="526" r:id="rId30"/>
    <p:sldId id="541" r:id="rId31"/>
    <p:sldId id="566" r:id="rId32"/>
    <p:sldId id="568" r:id="rId33"/>
    <p:sldId id="587" r:id="rId34"/>
    <p:sldId id="588" r:id="rId35"/>
    <p:sldId id="578" r:id="rId36"/>
    <p:sldId id="584" r:id="rId37"/>
  </p:sldIdLst>
  <p:sldSz cx="12192000" cy="6858000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648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>
          <p15:clr>
            <a:srgbClr val="A4A3A4"/>
          </p15:clr>
        </p15:guide>
        <p15:guide id="2" pos="230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088" autoAdjust="0"/>
    <p:restoredTop sz="67662" autoAdjust="0"/>
  </p:normalViewPr>
  <p:slideViewPr>
    <p:cSldViewPr>
      <p:cViewPr varScale="1">
        <p:scale>
          <a:sx n="56" d="100"/>
          <a:sy n="56" d="100"/>
        </p:scale>
        <p:origin x="720" y="43"/>
      </p:cViewPr>
      <p:guideLst>
        <p:guide orient="horz" pos="2160"/>
        <p:guide pos="364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75" d="100"/>
        <a:sy n="75" d="100"/>
      </p:scale>
      <p:origin x="0" y="3672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1.xml"/><Relationship Id="rId26" Type="http://schemas.openxmlformats.org/officeDocument/2006/relationships/slide" Target="slides/slide9.xml"/><Relationship Id="rId39" Type="http://schemas.openxmlformats.org/officeDocument/2006/relationships/handoutMaster" Target="handoutMasters/handoutMaster1.xml"/><Relationship Id="rId21" Type="http://schemas.openxmlformats.org/officeDocument/2006/relationships/slide" Target="slides/slide4.xml"/><Relationship Id="rId34" Type="http://schemas.openxmlformats.org/officeDocument/2006/relationships/slide" Target="slides/slide17.xml"/><Relationship Id="rId42" Type="http://schemas.openxmlformats.org/officeDocument/2006/relationships/theme" Target="theme/theme1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Master" Target="slideMasters/slideMaster16.xml"/><Relationship Id="rId20" Type="http://schemas.openxmlformats.org/officeDocument/2006/relationships/slide" Target="slides/slide3.xml"/><Relationship Id="rId29" Type="http://schemas.openxmlformats.org/officeDocument/2006/relationships/slide" Target="slides/slide12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7.xml"/><Relationship Id="rId32" Type="http://schemas.openxmlformats.org/officeDocument/2006/relationships/slide" Target="slides/slide15.xml"/><Relationship Id="rId37" Type="http://schemas.openxmlformats.org/officeDocument/2006/relationships/slide" Target="slides/slide20.xml"/><Relationship Id="rId40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15" Type="http://schemas.openxmlformats.org/officeDocument/2006/relationships/slideMaster" Target="slideMasters/slideMaster15.xml"/><Relationship Id="rId23" Type="http://schemas.openxmlformats.org/officeDocument/2006/relationships/slide" Target="slides/slide6.xml"/><Relationship Id="rId28" Type="http://schemas.openxmlformats.org/officeDocument/2006/relationships/slide" Target="slides/slide11.xml"/><Relationship Id="rId36" Type="http://schemas.openxmlformats.org/officeDocument/2006/relationships/slide" Target="slides/slide19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2.xml"/><Relationship Id="rId31" Type="http://schemas.openxmlformats.org/officeDocument/2006/relationships/slide" Target="slides/slide14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Master" Target="slideMasters/slideMaster14.xml"/><Relationship Id="rId22" Type="http://schemas.openxmlformats.org/officeDocument/2006/relationships/slide" Target="slides/slide5.xml"/><Relationship Id="rId27" Type="http://schemas.openxmlformats.org/officeDocument/2006/relationships/slide" Target="slides/slide10.xml"/><Relationship Id="rId30" Type="http://schemas.openxmlformats.org/officeDocument/2006/relationships/slide" Target="slides/slide13.xml"/><Relationship Id="rId35" Type="http://schemas.openxmlformats.org/officeDocument/2006/relationships/slide" Target="slides/slide18.xml"/><Relationship Id="rId43" Type="http://schemas.openxmlformats.org/officeDocument/2006/relationships/tableStyles" Target="tableStyles.xml"/><Relationship Id="rId8" Type="http://schemas.openxmlformats.org/officeDocument/2006/relationships/slideMaster" Target="slideMasters/slideMaster8.xml"/><Relationship Id="rId3" Type="http://schemas.openxmlformats.org/officeDocument/2006/relationships/slideMaster" Target="slideMasters/slideMaster3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25" Type="http://schemas.openxmlformats.org/officeDocument/2006/relationships/slide" Target="slides/slide8.xml"/><Relationship Id="rId33" Type="http://schemas.openxmlformats.org/officeDocument/2006/relationships/slide" Target="slides/slide16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emf"/><Relationship Id="rId4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0955180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notes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73075" y="728663"/>
            <a:ext cx="6372225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100190864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170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63550" y="722313"/>
            <a:ext cx="6392863" cy="35972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007" tIns="47499" rIns="95007" bIns="47499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094374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uring Prune remember as we add more items to an itemset the support will keep on decreasing.</a:t>
            </a:r>
          </a:p>
        </p:txBody>
      </p:sp>
    </p:spTree>
    <p:extLst>
      <p:ext uri="{BB962C8B-B14F-4D97-AF65-F5344CB8AC3E}">
        <p14:creationId xmlns:p14="http://schemas.microsoft.com/office/powerpoint/2010/main" val="22841841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B is infrequent, so we can prune it. Also we go in one direction – we do AB not BA because </a:t>
            </a:r>
            <a:r>
              <a:rPr lang="en-US"/>
              <a:t>A left of B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43661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see Outlook = Sunny (5), Outlook = </a:t>
            </a:r>
            <a:r>
              <a:rPr lang="en-US" sz="1200" u="none" strike="noStrike" dirty="0">
                <a:effectLst/>
              </a:rPr>
              <a:t>Overcast</a:t>
            </a:r>
            <a:r>
              <a:rPr lang="en-US" dirty="0"/>
              <a:t> (4), Outlook = </a:t>
            </a:r>
            <a:r>
              <a:rPr lang="en-US" sz="1200" u="none" strike="noStrike" dirty="0">
                <a:effectLst/>
              </a:rPr>
              <a:t>Rainy</a:t>
            </a:r>
            <a:r>
              <a:rPr lang="en-US" dirty="0"/>
              <a:t> (5)</a:t>
            </a:r>
          </a:p>
          <a:p>
            <a:pPr marL="0" marR="0" lvl="0" indent="0" algn="l" defTabSz="96361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                    Temp = Hot (4), Temp = Mild (6), Temp = Cool (4) ……..</a:t>
            </a:r>
            <a:br>
              <a:rPr lang="en-US" dirty="0"/>
            </a:br>
            <a:r>
              <a:rPr lang="en-US" dirty="0"/>
              <a:t>Next we build Two-item sets</a:t>
            </a:r>
          </a:p>
          <a:p>
            <a:r>
              <a:rPr lang="en-US" dirty="0"/>
              <a:t>                    Outlook = Sunny  &amp; Temp = Hot (2), ……………………..</a:t>
            </a:r>
          </a:p>
          <a:p>
            <a:pPr marL="0" marR="0" lvl="0" indent="0" algn="l" defTabSz="96361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endParaRPr lang="en-US" dirty="0"/>
          </a:p>
          <a:p>
            <a:r>
              <a:rPr lang="en-US" dirty="0"/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41662778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73075" y="728663"/>
            <a:ext cx="637222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6361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This says how likely item Y is purchased when item X is purchased, while </a:t>
            </a:r>
            <a:r>
              <a:rPr lang="en-US" b="1" dirty="0"/>
              <a:t>controlling for how popular item Y </a:t>
            </a:r>
            <a:r>
              <a:rPr lang="en-US" dirty="0"/>
              <a:t>is. In Table 1, the lift of {apple -&gt; beer} is 1,which implies no association between items. A lift value greater than 1 means that item Y is </a:t>
            </a:r>
            <a:r>
              <a:rPr lang="en-US" i="1" dirty="0"/>
              <a:t>likely</a:t>
            </a:r>
            <a:r>
              <a:rPr lang="en-US" dirty="0"/>
              <a:t> to be bought if item X is bought, while a value less than 1 means that item Y is </a:t>
            </a:r>
            <a:r>
              <a:rPr lang="en-US" i="1" dirty="0"/>
              <a:t>unlikely</a:t>
            </a:r>
            <a:r>
              <a:rPr lang="en-US" dirty="0"/>
              <a:t> to be bought if item X is bought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36901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3/1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32544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3/1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5303497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72A4DE-691B-45A6-99E7-9E79A7E3D3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25729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0E9C193-28BF-43A9-BDBB-69240F6265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4C056CA-5E6D-45EC-8D7F-EAB2E86453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C80519-CF33-4C0F-8D55-74BE5DABF9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B1C5F2-6675-402C-9037-F26362879D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2033831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1FAC7DC-1B46-4DDF-B078-ED3465B7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10DB9C4-3D5C-4234-86C4-90F8FFEE6BB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C15540-D760-4CAE-9BD5-F5A0B70BF8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20EDA2-C85A-4655-B13B-F9C85ADAE4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A793BA-4405-437F-94A1-9754AB7D0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1466716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B0C6F4-BC1F-42A8-874B-DB332A07191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E8292DB-C9F4-4463-9F13-FD5EFD8B713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6A9F512-5C57-4DB1-9C16-04D22DD481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B85758-440E-4C8C-91C3-261BEFDD7F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E172FFF-25BC-40C1-9B61-3BAB1E282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6323968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A6AC4D-4145-4588-AEFA-83ACBA349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59619"/>
            <a:ext cx="10515600" cy="1085606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66E468-66DF-43E6-AA04-0B012AC0C9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5031"/>
            <a:ext cx="10515600" cy="4611932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ED3EBF-4AFD-4274-B21C-3DC64EC7A9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A4E7DF-18DC-43FA-9FDD-215F80D183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F6C112-47E4-4D9E-B09B-659BC2971F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8980921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E611EA-3098-48D2-9C19-A4A20FC415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8E1FEA4-660E-41D3-975C-DCD9FDA9275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F46DE5-405A-44E7-88AC-11474DC738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746A1CE-29A3-4A5C-8D2F-4B8CCCA19C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132F26-476C-4B58-8284-963D317860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2150097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465C8B-C3DE-4349-9556-4712812B3F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81355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416A0A-35A5-4F32-AF01-F01C339DB54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FC59A72-999D-482A-8BBB-AFBCAD33B27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349BA43-DB4F-424C-A086-C7E268EEB8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CEB5EEA-7BC1-4CF2-A3BF-AB4487C5E9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C6F938D-043D-45B0-83C3-CCF7CCF2B2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643503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9E6332-F4D3-4B19-B786-C9597675BB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219809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318F565-1606-4EDB-A1D3-A3F1FE49E03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B522BE6-DF5D-4B03-9CBB-6C3A5367F11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DCA1D02-8E4F-4A64-80EB-30211A94B07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253E6B3-498B-4A98-8101-3B11EF9BC92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601626D-8BED-47EB-8390-76C103D984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CE9EA4C-3A2A-4551-8841-64C32934A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CB75DE7-6F9E-470B-A4E8-71EFAF4754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8950266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F5BCCD-4915-49F8-B148-52638A0FF8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063869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E7EDDDA-4112-421E-9B92-AFBEE70A5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2E0DC40-45D3-49AA-9CC2-CED5D03F52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2EADF6-630C-419B-AE68-8D735F3D5E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9909063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3A0E334-76A4-4064-B3A6-36AF85BA94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1126277-D1AE-474A-A9C2-47737AE01E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E4AFAE-DD40-4A28-9057-E55A63C53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9969838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B444BE-5EFF-43E6-8B87-5EDF771CC0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A74BD5-9E22-4C40-BCD0-77B10293D5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>
                <a:latin typeface="+mj-lt"/>
              </a:defRPr>
            </a:lvl1pPr>
            <a:lvl2pPr>
              <a:defRPr sz="2800">
                <a:latin typeface="+mj-lt"/>
              </a:defRPr>
            </a:lvl2pPr>
            <a:lvl3pPr>
              <a:defRPr sz="24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EC83F5C-CC16-4D64-8433-2FB7140510C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A17C413-B9DB-43FB-B6EB-68B2725841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E3C86A1-8E22-458B-9612-E002F0085B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DF7B118-D900-464B-A477-81139C419A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92861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3/1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6902638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EE6A66-1AA4-4F68-8654-7387FC5639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D42103A-EAFD-476C-B5E8-1700A6ED250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latin typeface="+mj-lt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AE6BA81-ACE3-4A1C-83B7-F7979528A2E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40609B1-E9CC-4740-B55B-C3DC532D1A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A48C7E1-5BE3-4F91-8BBC-4E55826D72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8236EC-6028-4169-BFE1-61B3B8CF2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3612504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72A4DE-691B-45A6-99E7-9E79A7E3D3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25729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0E9C193-28BF-43A9-BDBB-69240F6265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4C056CA-5E6D-45EC-8D7F-EAB2E86453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C80519-CF33-4C0F-8D55-74BE5DABF9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B1C5F2-6675-402C-9037-F26362879D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0788855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1FAC7DC-1B46-4DDF-B078-ED3465B7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10DB9C4-3D5C-4234-86C4-90F8FFEE6BB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C15540-D760-4CAE-9BD5-F5A0B70BF8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20EDA2-C85A-4655-B13B-F9C85ADAE4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A793BA-4405-437F-94A1-9754AB7D0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4046575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B0C6F4-BC1F-42A8-874B-DB332A07191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E8292DB-C9F4-4463-9F13-FD5EFD8B713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6A9F512-5C57-4DB1-9C16-04D22DD481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B85758-440E-4C8C-91C3-261BEFDD7F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E172FFF-25BC-40C1-9B61-3BAB1E282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4942048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A6AC4D-4145-4588-AEFA-83ACBA349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59619"/>
            <a:ext cx="10515600" cy="1085606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66E468-66DF-43E6-AA04-0B012AC0C9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5031"/>
            <a:ext cx="10515600" cy="4611932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ED3EBF-4AFD-4274-B21C-3DC64EC7A9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A4E7DF-18DC-43FA-9FDD-215F80D183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F6C112-47E4-4D9E-B09B-659BC2971F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7790972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E611EA-3098-48D2-9C19-A4A20FC415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8E1FEA4-660E-41D3-975C-DCD9FDA9275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F46DE5-405A-44E7-88AC-11474DC738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746A1CE-29A3-4A5C-8D2F-4B8CCCA19C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132F26-476C-4B58-8284-963D317860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4918034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465C8B-C3DE-4349-9556-4712812B3F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81355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416A0A-35A5-4F32-AF01-F01C339DB54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FC59A72-999D-482A-8BBB-AFBCAD33B27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349BA43-DB4F-424C-A086-C7E268EEB8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CEB5EEA-7BC1-4CF2-A3BF-AB4487C5E9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C6F938D-043D-45B0-83C3-CCF7CCF2B2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0482280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9E6332-F4D3-4B19-B786-C9597675BB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219809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318F565-1606-4EDB-A1D3-A3F1FE49E03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B522BE6-DF5D-4B03-9CBB-6C3A5367F11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DCA1D02-8E4F-4A64-80EB-30211A94B07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253E6B3-498B-4A98-8101-3B11EF9BC92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601626D-8BED-47EB-8390-76C103D984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CE9EA4C-3A2A-4551-8841-64C32934A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CB75DE7-6F9E-470B-A4E8-71EFAF4754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3142341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F5BCCD-4915-49F8-B148-52638A0FF8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063869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E7EDDDA-4112-421E-9B92-AFBEE70A5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2E0DC40-45D3-49AA-9CC2-CED5D03F52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2EADF6-630C-419B-AE68-8D735F3D5E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4363203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3A0E334-76A4-4064-B3A6-36AF85BA94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1126277-D1AE-474A-A9C2-47737AE01E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E4AFAE-DD40-4A28-9057-E55A63C53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37939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Online Image Placeholder 3"/>
          <p:cNvSpPr>
            <a:spLocks noGrp="1"/>
          </p:cNvSpPr>
          <p:nvPr>
            <p:ph type="clipArt"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7551744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B444BE-5EFF-43E6-8B87-5EDF771CC0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A74BD5-9E22-4C40-BCD0-77B10293D5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>
                <a:latin typeface="+mj-lt"/>
              </a:defRPr>
            </a:lvl1pPr>
            <a:lvl2pPr>
              <a:defRPr sz="2800">
                <a:latin typeface="+mj-lt"/>
              </a:defRPr>
            </a:lvl2pPr>
            <a:lvl3pPr>
              <a:defRPr sz="24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EC83F5C-CC16-4D64-8433-2FB7140510C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A17C413-B9DB-43FB-B6EB-68B2725841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E3C86A1-8E22-458B-9612-E002F0085B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DF7B118-D900-464B-A477-81139C419A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3453602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EE6A66-1AA4-4F68-8654-7387FC5639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D42103A-EAFD-476C-B5E8-1700A6ED250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latin typeface="+mj-lt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AE6BA81-ACE3-4A1C-83B7-F7979528A2E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40609B1-E9CC-4740-B55B-C3DC532D1A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A48C7E1-5BE3-4F91-8BBC-4E55826D72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8236EC-6028-4169-BFE1-61B3B8CF2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6119355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72A4DE-691B-45A6-99E7-9E79A7E3D3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25729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0E9C193-28BF-43A9-BDBB-69240F6265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4C056CA-5E6D-45EC-8D7F-EAB2E86453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C80519-CF33-4C0F-8D55-74BE5DABF9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B1C5F2-6675-402C-9037-F26362879D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6775631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1FAC7DC-1B46-4DDF-B078-ED3465B7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10DB9C4-3D5C-4234-86C4-90F8FFEE6BB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C15540-D760-4CAE-9BD5-F5A0B70BF8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20EDA2-C85A-4655-B13B-F9C85ADAE4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A793BA-4405-437F-94A1-9754AB7D0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6927584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B0C6F4-BC1F-42A8-874B-DB332A07191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E8292DB-C9F4-4463-9F13-FD5EFD8B713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6A9F512-5C57-4DB1-9C16-04D22DD481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B85758-440E-4C8C-91C3-261BEFDD7F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E172FFF-25BC-40C1-9B61-3BAB1E282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4674192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A6AC4D-4145-4588-AEFA-83ACBA349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59619"/>
            <a:ext cx="10515600" cy="1085606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66E468-66DF-43E6-AA04-0B012AC0C9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5031"/>
            <a:ext cx="10515600" cy="4611932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ED3EBF-4AFD-4274-B21C-3DC64EC7A9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A4E7DF-18DC-43FA-9FDD-215F80D183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F6C112-47E4-4D9E-B09B-659BC2971F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3728850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E611EA-3098-48D2-9C19-A4A20FC415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8E1FEA4-660E-41D3-975C-DCD9FDA9275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F46DE5-405A-44E7-88AC-11474DC738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746A1CE-29A3-4A5C-8D2F-4B8CCCA19C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132F26-476C-4B58-8284-963D317860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0939236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465C8B-C3DE-4349-9556-4712812B3F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81355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416A0A-35A5-4F32-AF01-F01C339DB54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FC59A72-999D-482A-8BBB-AFBCAD33B27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349BA43-DB4F-424C-A086-C7E268EEB8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CEB5EEA-7BC1-4CF2-A3BF-AB4487C5E9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C6F938D-043D-45B0-83C3-CCF7CCF2B2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4352808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9E6332-F4D3-4B19-B786-C9597675BB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219809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318F565-1606-4EDB-A1D3-A3F1FE49E03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B522BE6-DF5D-4B03-9CBB-6C3A5367F11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DCA1D02-8E4F-4A64-80EB-30211A94B07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253E6B3-498B-4A98-8101-3B11EF9BC92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601626D-8BED-47EB-8390-76C103D984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CE9EA4C-3A2A-4551-8841-64C32934A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CB75DE7-6F9E-470B-A4E8-71EFAF4754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7726729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F5BCCD-4915-49F8-B148-52638A0FF8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063869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E7EDDDA-4112-421E-9B92-AFBEE70A5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2E0DC40-45D3-49AA-9CC2-CED5D03F52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2EADF6-630C-419B-AE68-8D735F3D5E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805190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B0C6F4-BC1F-42A8-874B-DB332A07191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E8292DB-C9F4-4463-9F13-FD5EFD8B713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6A9F512-5C57-4DB1-9C16-04D22DD481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B85758-440E-4C8C-91C3-261BEFDD7F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E172FFF-25BC-40C1-9B61-3BAB1E282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9927396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3A0E334-76A4-4064-B3A6-36AF85BA94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1126277-D1AE-474A-A9C2-47737AE01E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E4AFAE-DD40-4A28-9057-E55A63C53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991517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B444BE-5EFF-43E6-8B87-5EDF771CC0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A74BD5-9E22-4C40-BCD0-77B10293D5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>
                <a:latin typeface="+mj-lt"/>
              </a:defRPr>
            </a:lvl1pPr>
            <a:lvl2pPr>
              <a:defRPr sz="2800">
                <a:latin typeface="+mj-lt"/>
              </a:defRPr>
            </a:lvl2pPr>
            <a:lvl3pPr>
              <a:defRPr sz="24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EC83F5C-CC16-4D64-8433-2FB7140510C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A17C413-B9DB-43FB-B6EB-68B2725841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E3C86A1-8E22-458B-9612-E002F0085B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DF7B118-D900-464B-A477-81139C419A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2828806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EE6A66-1AA4-4F68-8654-7387FC5639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D42103A-EAFD-476C-B5E8-1700A6ED250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latin typeface="+mj-lt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AE6BA81-ACE3-4A1C-83B7-F7979528A2E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40609B1-E9CC-4740-B55B-C3DC532D1A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A48C7E1-5BE3-4F91-8BBC-4E55826D72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8236EC-6028-4169-BFE1-61B3B8CF2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1570092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72A4DE-691B-45A6-99E7-9E79A7E3D3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25729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0E9C193-28BF-43A9-BDBB-69240F6265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4C056CA-5E6D-45EC-8D7F-EAB2E86453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C80519-CF33-4C0F-8D55-74BE5DABF9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B1C5F2-6675-402C-9037-F26362879D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3972307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1FAC7DC-1B46-4DDF-B078-ED3465B7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10DB9C4-3D5C-4234-86C4-90F8FFEE6BB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C15540-D760-4CAE-9BD5-F5A0B70BF8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20EDA2-C85A-4655-B13B-F9C85ADAE4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A793BA-4405-437F-94A1-9754AB7D0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1027595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B0C6F4-BC1F-42A8-874B-DB332A07191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E8292DB-C9F4-4463-9F13-FD5EFD8B713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6A9F512-5C57-4DB1-9C16-04D22DD481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B85758-440E-4C8C-91C3-261BEFDD7F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E172FFF-25BC-40C1-9B61-3BAB1E282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4682024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A6AC4D-4145-4588-AEFA-83ACBA349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59619"/>
            <a:ext cx="10515600" cy="1085606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66E468-66DF-43E6-AA04-0B012AC0C9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5031"/>
            <a:ext cx="10515600" cy="4611932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ED3EBF-4AFD-4274-B21C-3DC64EC7A9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A4E7DF-18DC-43FA-9FDD-215F80D183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F6C112-47E4-4D9E-B09B-659BC2971F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0194669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E611EA-3098-48D2-9C19-A4A20FC415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8E1FEA4-660E-41D3-975C-DCD9FDA9275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F46DE5-405A-44E7-88AC-11474DC738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746A1CE-29A3-4A5C-8D2F-4B8CCCA19C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132F26-476C-4B58-8284-963D317860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4064042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465C8B-C3DE-4349-9556-4712812B3F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81355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416A0A-35A5-4F32-AF01-F01C339DB54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FC59A72-999D-482A-8BBB-AFBCAD33B27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349BA43-DB4F-424C-A086-C7E268EEB8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CEB5EEA-7BC1-4CF2-A3BF-AB4487C5E9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C6F938D-043D-45B0-83C3-CCF7CCF2B2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3159546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9E6332-F4D3-4B19-B786-C9597675BB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219809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318F565-1606-4EDB-A1D3-A3F1FE49E03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B522BE6-DF5D-4B03-9CBB-6C3A5367F11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DCA1D02-8E4F-4A64-80EB-30211A94B07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253E6B3-498B-4A98-8101-3B11EF9BC92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601626D-8BED-47EB-8390-76C103D984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CE9EA4C-3A2A-4551-8841-64C32934A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CB75DE7-6F9E-470B-A4E8-71EFAF4754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19187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A6AC4D-4145-4588-AEFA-83ACBA349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59619"/>
            <a:ext cx="10515600" cy="1085606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66E468-66DF-43E6-AA04-0B012AC0C9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5031"/>
            <a:ext cx="10515600" cy="4611932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ED3EBF-4AFD-4274-B21C-3DC64EC7A9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A4E7DF-18DC-43FA-9FDD-215F80D183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F6C112-47E4-4D9E-B09B-659BC2971F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8168770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F5BCCD-4915-49F8-B148-52638A0FF8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063869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E7EDDDA-4112-421E-9B92-AFBEE70A5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2E0DC40-45D3-49AA-9CC2-CED5D03F52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2EADF6-630C-419B-AE68-8D735F3D5E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1606930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3A0E334-76A4-4064-B3A6-36AF85BA94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1126277-D1AE-474A-A9C2-47737AE01E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E4AFAE-DD40-4A28-9057-E55A63C53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7126849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B444BE-5EFF-43E6-8B87-5EDF771CC0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A74BD5-9E22-4C40-BCD0-77B10293D5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>
                <a:latin typeface="+mj-lt"/>
              </a:defRPr>
            </a:lvl1pPr>
            <a:lvl2pPr>
              <a:defRPr sz="2800">
                <a:latin typeface="+mj-lt"/>
              </a:defRPr>
            </a:lvl2pPr>
            <a:lvl3pPr>
              <a:defRPr sz="24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EC83F5C-CC16-4D64-8433-2FB7140510C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A17C413-B9DB-43FB-B6EB-68B2725841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E3C86A1-8E22-458B-9612-E002F0085B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DF7B118-D900-464B-A477-81139C419A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0222138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EE6A66-1AA4-4F68-8654-7387FC5639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D42103A-EAFD-476C-B5E8-1700A6ED250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latin typeface="+mj-lt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AE6BA81-ACE3-4A1C-83B7-F7979528A2E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40609B1-E9CC-4740-B55B-C3DC532D1A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A48C7E1-5BE3-4F91-8BBC-4E55826D72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8236EC-6028-4169-BFE1-61B3B8CF2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9273270"/>
      </p:ext>
    </p:extLst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72A4DE-691B-45A6-99E7-9E79A7E3D3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25729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0E9C193-28BF-43A9-BDBB-69240F6265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4C056CA-5E6D-45EC-8D7F-EAB2E86453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C80519-CF33-4C0F-8D55-74BE5DABF9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B1C5F2-6675-402C-9037-F26362879D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4543096"/>
      </p:ext>
    </p:extLst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1FAC7DC-1B46-4DDF-B078-ED3465B7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10DB9C4-3D5C-4234-86C4-90F8FFEE6BB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C15540-D760-4CAE-9BD5-F5A0B70BF8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20EDA2-C85A-4655-B13B-F9C85ADAE4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A793BA-4405-437F-94A1-9754AB7D0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335393"/>
      </p:ext>
    </p:extLst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B0C6F4-BC1F-42A8-874B-DB332A07191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E8292DB-C9F4-4463-9F13-FD5EFD8B713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6A9F512-5C57-4DB1-9C16-04D22DD481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B85758-440E-4C8C-91C3-261BEFDD7F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E172FFF-25BC-40C1-9B61-3BAB1E282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0148150"/>
      </p:ext>
    </p:extLst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A6AC4D-4145-4588-AEFA-83ACBA349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59619"/>
            <a:ext cx="10515600" cy="1085606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66E468-66DF-43E6-AA04-0B012AC0C9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5031"/>
            <a:ext cx="10515600" cy="4611932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ED3EBF-4AFD-4274-B21C-3DC64EC7A9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A4E7DF-18DC-43FA-9FDD-215F80D183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F6C112-47E4-4D9E-B09B-659BC2971F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3739248"/>
      </p:ext>
    </p:extLst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E611EA-3098-48D2-9C19-A4A20FC415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8E1FEA4-660E-41D3-975C-DCD9FDA9275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F46DE5-405A-44E7-88AC-11474DC738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746A1CE-29A3-4A5C-8D2F-4B8CCCA19C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132F26-476C-4B58-8284-963D317860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853397"/>
      </p:ext>
    </p:extLst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465C8B-C3DE-4349-9556-4712812B3F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81355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416A0A-35A5-4F32-AF01-F01C339DB54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FC59A72-999D-482A-8BBB-AFBCAD33B27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349BA43-DB4F-424C-A086-C7E268EEB8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CEB5EEA-7BC1-4CF2-A3BF-AB4487C5E9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C6F938D-043D-45B0-83C3-CCF7CCF2B2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692445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E611EA-3098-48D2-9C19-A4A20FC415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8E1FEA4-660E-41D3-975C-DCD9FDA9275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F46DE5-405A-44E7-88AC-11474DC738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746A1CE-29A3-4A5C-8D2F-4B8CCCA19C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132F26-476C-4B58-8284-963D317860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3783330"/>
      </p:ext>
    </p:extLst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9E6332-F4D3-4B19-B786-C9597675BB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219809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318F565-1606-4EDB-A1D3-A3F1FE49E03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B522BE6-DF5D-4B03-9CBB-6C3A5367F11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DCA1D02-8E4F-4A64-80EB-30211A94B07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253E6B3-498B-4A98-8101-3B11EF9BC92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601626D-8BED-47EB-8390-76C103D984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CE9EA4C-3A2A-4551-8841-64C32934A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CB75DE7-6F9E-470B-A4E8-71EFAF4754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7678167"/>
      </p:ext>
    </p:extLst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F5BCCD-4915-49F8-B148-52638A0FF8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063869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E7EDDDA-4112-421E-9B92-AFBEE70A5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2E0DC40-45D3-49AA-9CC2-CED5D03F52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2EADF6-630C-419B-AE68-8D735F3D5E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7749664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3A0E334-76A4-4064-B3A6-36AF85BA94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1126277-D1AE-474A-A9C2-47737AE01E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E4AFAE-DD40-4A28-9057-E55A63C53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1627462"/>
      </p:ext>
    </p:extLst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B444BE-5EFF-43E6-8B87-5EDF771CC0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A74BD5-9E22-4C40-BCD0-77B10293D5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>
                <a:latin typeface="+mj-lt"/>
              </a:defRPr>
            </a:lvl1pPr>
            <a:lvl2pPr>
              <a:defRPr sz="2800">
                <a:latin typeface="+mj-lt"/>
              </a:defRPr>
            </a:lvl2pPr>
            <a:lvl3pPr>
              <a:defRPr sz="24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EC83F5C-CC16-4D64-8433-2FB7140510C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A17C413-B9DB-43FB-B6EB-68B2725841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E3C86A1-8E22-458B-9612-E002F0085B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DF7B118-D900-464B-A477-81139C419A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1853340"/>
      </p:ext>
    </p:extLst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EE6A66-1AA4-4F68-8654-7387FC5639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D42103A-EAFD-476C-B5E8-1700A6ED250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latin typeface="+mj-lt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AE6BA81-ACE3-4A1C-83B7-F7979528A2E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40609B1-E9CC-4740-B55B-C3DC532D1A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A48C7E1-5BE3-4F91-8BBC-4E55826D72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8236EC-6028-4169-BFE1-61B3B8CF2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8680395"/>
      </p:ext>
    </p:extLst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72A4DE-691B-45A6-99E7-9E79A7E3D3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25729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0E9C193-28BF-43A9-BDBB-69240F6265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4C056CA-5E6D-45EC-8D7F-EAB2E86453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C80519-CF33-4C0F-8D55-74BE5DABF9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B1C5F2-6675-402C-9037-F26362879D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2313809"/>
      </p:ext>
    </p:extLst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1FAC7DC-1B46-4DDF-B078-ED3465B7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10DB9C4-3D5C-4234-86C4-90F8FFEE6BB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C15540-D760-4CAE-9BD5-F5A0B70BF8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20EDA2-C85A-4655-B13B-F9C85ADAE4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A793BA-4405-437F-94A1-9754AB7D0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5236333"/>
      </p:ext>
    </p:extLst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B0C6F4-BC1F-42A8-874B-DB332A07191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E8292DB-C9F4-4463-9F13-FD5EFD8B713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6A9F512-5C57-4DB1-9C16-04D22DD481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B85758-440E-4C8C-91C3-261BEFDD7F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E172FFF-25BC-40C1-9B61-3BAB1E282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1952440"/>
      </p:ext>
    </p:extLst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A6AC4D-4145-4588-AEFA-83ACBA349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59619"/>
            <a:ext cx="10515600" cy="1085606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66E468-66DF-43E6-AA04-0B012AC0C9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5031"/>
            <a:ext cx="10515600" cy="4611932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ED3EBF-4AFD-4274-B21C-3DC64EC7A9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A4E7DF-18DC-43FA-9FDD-215F80D183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F6C112-47E4-4D9E-B09B-659BC2971F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9452082"/>
      </p:ext>
    </p:extLst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E611EA-3098-48D2-9C19-A4A20FC415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8E1FEA4-660E-41D3-975C-DCD9FDA9275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F46DE5-405A-44E7-88AC-11474DC738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746A1CE-29A3-4A5C-8D2F-4B8CCCA19C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132F26-476C-4B58-8284-963D317860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781619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465C8B-C3DE-4349-9556-4712812B3F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81355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416A0A-35A5-4F32-AF01-F01C339DB54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FC59A72-999D-482A-8BBB-AFBCAD33B27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349BA43-DB4F-424C-A086-C7E268EEB8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CEB5EEA-7BC1-4CF2-A3BF-AB4487C5E9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C6F938D-043D-45B0-83C3-CCF7CCF2B2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6119194"/>
      </p:ext>
    </p:extLst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465C8B-C3DE-4349-9556-4712812B3F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81355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416A0A-35A5-4F32-AF01-F01C339DB54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FC59A72-999D-482A-8BBB-AFBCAD33B27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349BA43-DB4F-424C-A086-C7E268EEB8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CEB5EEA-7BC1-4CF2-A3BF-AB4487C5E9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C6F938D-043D-45B0-83C3-CCF7CCF2B2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0510317"/>
      </p:ext>
    </p:extLst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9E6332-F4D3-4B19-B786-C9597675BB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219809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318F565-1606-4EDB-A1D3-A3F1FE49E03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B522BE6-DF5D-4B03-9CBB-6C3A5367F11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DCA1D02-8E4F-4A64-80EB-30211A94B07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253E6B3-498B-4A98-8101-3B11EF9BC92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601626D-8BED-47EB-8390-76C103D984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CE9EA4C-3A2A-4551-8841-64C32934A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CB75DE7-6F9E-470B-A4E8-71EFAF4754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7223181"/>
      </p:ext>
    </p:extLst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F5BCCD-4915-49F8-B148-52638A0FF8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063869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E7EDDDA-4112-421E-9B92-AFBEE70A5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2E0DC40-45D3-49AA-9CC2-CED5D03F52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2EADF6-630C-419B-AE68-8D735F3D5E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9191910"/>
      </p:ext>
    </p:extLst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3A0E334-76A4-4064-B3A6-36AF85BA94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1126277-D1AE-474A-A9C2-47737AE01E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E4AFAE-DD40-4A28-9057-E55A63C53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7845144"/>
      </p:ext>
    </p:extLst>
  </p:cSld>
  <p:clrMapOvr>
    <a:masterClrMapping/>
  </p:clrMapOvr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B444BE-5EFF-43E6-8B87-5EDF771CC0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A74BD5-9E22-4C40-BCD0-77B10293D5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>
                <a:latin typeface="+mj-lt"/>
              </a:defRPr>
            </a:lvl1pPr>
            <a:lvl2pPr>
              <a:defRPr sz="2800">
                <a:latin typeface="+mj-lt"/>
              </a:defRPr>
            </a:lvl2pPr>
            <a:lvl3pPr>
              <a:defRPr sz="24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EC83F5C-CC16-4D64-8433-2FB7140510C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A17C413-B9DB-43FB-B6EB-68B2725841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E3C86A1-8E22-458B-9612-E002F0085B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DF7B118-D900-464B-A477-81139C419A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9507839"/>
      </p:ext>
    </p:extLst>
  </p:cSld>
  <p:clrMapOvr>
    <a:masterClrMapping/>
  </p:clrMapOvr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EE6A66-1AA4-4F68-8654-7387FC5639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D42103A-EAFD-476C-B5E8-1700A6ED250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latin typeface="+mj-lt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AE6BA81-ACE3-4A1C-83B7-F7979528A2E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40609B1-E9CC-4740-B55B-C3DC532D1A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A48C7E1-5BE3-4F91-8BBC-4E55826D72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8236EC-6028-4169-BFE1-61B3B8CF2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4404239"/>
      </p:ext>
    </p:extLst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72A4DE-691B-45A6-99E7-9E79A7E3D3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25729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0E9C193-28BF-43A9-BDBB-69240F6265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4C056CA-5E6D-45EC-8D7F-EAB2E86453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C80519-CF33-4C0F-8D55-74BE5DABF9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B1C5F2-6675-402C-9037-F26362879D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1019521"/>
      </p:ext>
    </p:extLst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1FAC7DC-1B46-4DDF-B078-ED3465B7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10DB9C4-3D5C-4234-86C4-90F8FFEE6BB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C15540-D760-4CAE-9BD5-F5A0B70BF8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20EDA2-C85A-4655-B13B-F9C85ADAE4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A793BA-4405-437F-94A1-9754AB7D0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4256581"/>
      </p:ext>
    </p:extLst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B0C6F4-BC1F-42A8-874B-DB332A07191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E8292DB-C9F4-4463-9F13-FD5EFD8B713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6A9F512-5C57-4DB1-9C16-04D22DD481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B85758-440E-4C8C-91C3-261BEFDD7F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E172FFF-25BC-40C1-9B61-3BAB1E282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1835656"/>
      </p:ext>
    </p:extLst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A6AC4D-4145-4588-AEFA-83ACBA349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59619"/>
            <a:ext cx="10515600" cy="1085606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66E468-66DF-43E6-AA04-0B012AC0C9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5031"/>
            <a:ext cx="10515600" cy="4611932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ED3EBF-4AFD-4274-B21C-3DC64EC7A9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A4E7DF-18DC-43FA-9FDD-215F80D183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F6C112-47E4-4D9E-B09B-659BC2971F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854311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9E6332-F4D3-4B19-B786-C9597675BB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219809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318F565-1606-4EDB-A1D3-A3F1FE49E03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B522BE6-DF5D-4B03-9CBB-6C3A5367F11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DCA1D02-8E4F-4A64-80EB-30211A94B07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253E6B3-498B-4A98-8101-3B11EF9BC92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601626D-8BED-47EB-8390-76C103D984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CE9EA4C-3A2A-4551-8841-64C32934A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CB75DE7-6F9E-470B-A4E8-71EFAF4754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1337976"/>
      </p:ext>
    </p:extLst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E611EA-3098-48D2-9C19-A4A20FC415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8E1FEA4-660E-41D3-975C-DCD9FDA9275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F46DE5-405A-44E7-88AC-11474DC738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746A1CE-29A3-4A5C-8D2F-4B8CCCA19C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132F26-476C-4B58-8284-963D317860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3188654"/>
      </p:ext>
    </p:extLst>
  </p:cSld>
  <p:clrMapOvr>
    <a:masterClrMapping/>
  </p:clrMapOvr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465C8B-C3DE-4349-9556-4712812B3F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81355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416A0A-35A5-4F32-AF01-F01C339DB54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FC59A72-999D-482A-8BBB-AFBCAD33B27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349BA43-DB4F-424C-A086-C7E268EEB8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CEB5EEA-7BC1-4CF2-A3BF-AB4487C5E9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C6F938D-043D-45B0-83C3-CCF7CCF2B2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8777056"/>
      </p:ext>
    </p:extLst>
  </p:cSld>
  <p:clrMapOvr>
    <a:masterClrMapping/>
  </p:clrMapOvr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9E6332-F4D3-4B19-B786-C9597675BB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219809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318F565-1606-4EDB-A1D3-A3F1FE49E03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B522BE6-DF5D-4B03-9CBB-6C3A5367F11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DCA1D02-8E4F-4A64-80EB-30211A94B07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253E6B3-498B-4A98-8101-3B11EF9BC92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601626D-8BED-47EB-8390-76C103D984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CE9EA4C-3A2A-4551-8841-64C32934A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CB75DE7-6F9E-470B-A4E8-71EFAF4754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0487779"/>
      </p:ext>
    </p:extLst>
  </p:cSld>
  <p:clrMapOvr>
    <a:masterClrMapping/>
  </p:clrMapOvr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F5BCCD-4915-49F8-B148-52638A0FF8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063869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E7EDDDA-4112-421E-9B92-AFBEE70A5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2E0DC40-45D3-49AA-9CC2-CED5D03F52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2EADF6-630C-419B-AE68-8D735F3D5E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3000341"/>
      </p:ext>
    </p:extLst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3A0E334-76A4-4064-B3A6-36AF85BA94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1126277-D1AE-474A-A9C2-47737AE01E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E4AFAE-DD40-4A28-9057-E55A63C53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8168294"/>
      </p:ext>
    </p:extLst>
  </p:cSld>
  <p:clrMapOvr>
    <a:masterClrMapping/>
  </p:clrMapOvr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B444BE-5EFF-43E6-8B87-5EDF771CC0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A74BD5-9E22-4C40-BCD0-77B10293D5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>
                <a:latin typeface="+mj-lt"/>
              </a:defRPr>
            </a:lvl1pPr>
            <a:lvl2pPr>
              <a:defRPr sz="2800">
                <a:latin typeface="+mj-lt"/>
              </a:defRPr>
            </a:lvl2pPr>
            <a:lvl3pPr>
              <a:defRPr sz="24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EC83F5C-CC16-4D64-8433-2FB7140510C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A17C413-B9DB-43FB-B6EB-68B2725841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E3C86A1-8E22-458B-9612-E002F0085B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DF7B118-D900-464B-A477-81139C419A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4996191"/>
      </p:ext>
    </p:extLst>
  </p:cSld>
  <p:clrMapOvr>
    <a:masterClrMapping/>
  </p:clrMapOvr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EE6A66-1AA4-4F68-8654-7387FC5639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D42103A-EAFD-476C-B5E8-1700A6ED250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latin typeface="+mj-lt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AE6BA81-ACE3-4A1C-83B7-F7979528A2E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40609B1-E9CC-4740-B55B-C3DC532D1A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A48C7E1-5BE3-4F91-8BBC-4E55826D72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8236EC-6028-4169-BFE1-61B3B8CF2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5289785"/>
      </p:ext>
    </p:extLst>
  </p:cSld>
  <p:clrMapOvr>
    <a:masterClrMapping/>
  </p:clrMapOvr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72A4DE-691B-45A6-99E7-9E79A7E3D3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25729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0E9C193-28BF-43A9-BDBB-69240F6265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4C056CA-5E6D-45EC-8D7F-EAB2E86453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C80519-CF33-4C0F-8D55-74BE5DABF9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B1C5F2-6675-402C-9037-F26362879D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3607309"/>
      </p:ext>
    </p:extLst>
  </p:cSld>
  <p:clrMapOvr>
    <a:masterClrMapping/>
  </p:clrMapOvr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1FAC7DC-1B46-4DDF-B078-ED3465B7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10DB9C4-3D5C-4234-86C4-90F8FFEE6BB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C15540-D760-4CAE-9BD5-F5A0B70BF8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20EDA2-C85A-4655-B13B-F9C85ADAE4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A793BA-4405-437F-94A1-9754AB7D0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2012133"/>
      </p:ext>
    </p:extLst>
  </p:cSld>
  <p:clrMapOvr>
    <a:masterClrMapping/>
  </p:clrMapOvr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B0C6F4-BC1F-42A8-874B-DB332A07191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E8292DB-C9F4-4463-9F13-FD5EFD8B713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6A9F512-5C57-4DB1-9C16-04D22DD481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B85758-440E-4C8C-91C3-261BEFDD7F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E172FFF-25BC-40C1-9B61-3BAB1E282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283484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F5BCCD-4915-49F8-B148-52638A0FF8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063869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E7EDDDA-4112-421E-9B92-AFBEE70A5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2E0DC40-45D3-49AA-9CC2-CED5D03F52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2EADF6-630C-419B-AE68-8D735F3D5E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1772229"/>
      </p:ext>
    </p:extLst>
  </p:cSld>
  <p:clrMapOvr>
    <a:masterClrMapping/>
  </p:clrMapOvr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A6AC4D-4145-4588-AEFA-83ACBA349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59619"/>
            <a:ext cx="10515600" cy="1085606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66E468-66DF-43E6-AA04-0B012AC0C9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5031"/>
            <a:ext cx="10515600" cy="4611932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ED3EBF-4AFD-4274-B21C-3DC64EC7A9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A4E7DF-18DC-43FA-9FDD-215F80D183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F6C112-47E4-4D9E-B09B-659BC2971F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0725486"/>
      </p:ext>
    </p:extLst>
  </p:cSld>
  <p:clrMapOvr>
    <a:masterClrMapping/>
  </p:clrMapOvr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E611EA-3098-48D2-9C19-A4A20FC415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8E1FEA4-660E-41D3-975C-DCD9FDA9275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F46DE5-405A-44E7-88AC-11474DC738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746A1CE-29A3-4A5C-8D2F-4B8CCCA19C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132F26-476C-4B58-8284-963D317860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0028225"/>
      </p:ext>
    </p:extLst>
  </p:cSld>
  <p:clrMapOvr>
    <a:masterClrMapping/>
  </p:clrMapOvr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465C8B-C3DE-4349-9556-4712812B3F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81355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416A0A-35A5-4F32-AF01-F01C339DB54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FC59A72-999D-482A-8BBB-AFBCAD33B27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349BA43-DB4F-424C-A086-C7E268EEB8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CEB5EEA-7BC1-4CF2-A3BF-AB4487C5E9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C6F938D-043D-45B0-83C3-CCF7CCF2B2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4394349"/>
      </p:ext>
    </p:extLst>
  </p:cSld>
  <p:clrMapOvr>
    <a:masterClrMapping/>
  </p:clrMapOvr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9E6332-F4D3-4B19-B786-C9597675BB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219809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318F565-1606-4EDB-A1D3-A3F1FE49E03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B522BE6-DF5D-4B03-9CBB-6C3A5367F11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DCA1D02-8E4F-4A64-80EB-30211A94B07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253E6B3-498B-4A98-8101-3B11EF9BC92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601626D-8BED-47EB-8390-76C103D984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CE9EA4C-3A2A-4551-8841-64C32934A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CB75DE7-6F9E-470B-A4E8-71EFAF4754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9541119"/>
      </p:ext>
    </p:extLst>
  </p:cSld>
  <p:clrMapOvr>
    <a:masterClrMapping/>
  </p:clrMapOvr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F5BCCD-4915-49F8-B148-52638A0FF8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063869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E7EDDDA-4112-421E-9B92-AFBEE70A5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2E0DC40-45D3-49AA-9CC2-CED5D03F52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2EADF6-630C-419B-AE68-8D735F3D5E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4910473"/>
      </p:ext>
    </p:extLst>
  </p:cSld>
  <p:clrMapOvr>
    <a:masterClrMapping/>
  </p:clrMapOvr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3A0E334-76A4-4064-B3A6-36AF85BA94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1126277-D1AE-474A-A9C2-47737AE01E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E4AFAE-DD40-4A28-9057-E55A63C53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7834231"/>
      </p:ext>
    </p:extLst>
  </p:cSld>
  <p:clrMapOvr>
    <a:masterClrMapping/>
  </p:clrMapOvr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B444BE-5EFF-43E6-8B87-5EDF771CC0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A74BD5-9E22-4C40-BCD0-77B10293D5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>
                <a:latin typeface="+mj-lt"/>
              </a:defRPr>
            </a:lvl1pPr>
            <a:lvl2pPr>
              <a:defRPr sz="2800">
                <a:latin typeface="+mj-lt"/>
              </a:defRPr>
            </a:lvl2pPr>
            <a:lvl3pPr>
              <a:defRPr sz="24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EC83F5C-CC16-4D64-8433-2FB7140510C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A17C413-B9DB-43FB-B6EB-68B2725841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E3C86A1-8E22-458B-9612-E002F0085B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DF7B118-D900-464B-A477-81139C419A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3371683"/>
      </p:ext>
    </p:extLst>
  </p:cSld>
  <p:clrMapOvr>
    <a:masterClrMapping/>
  </p:clrMapOvr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EE6A66-1AA4-4F68-8654-7387FC5639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D42103A-EAFD-476C-B5E8-1700A6ED250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latin typeface="+mj-lt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AE6BA81-ACE3-4A1C-83B7-F7979528A2E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40609B1-E9CC-4740-B55B-C3DC532D1A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A48C7E1-5BE3-4F91-8BBC-4E55826D72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8236EC-6028-4169-BFE1-61B3B8CF2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8402776"/>
      </p:ext>
    </p:extLst>
  </p:cSld>
  <p:clrMapOvr>
    <a:masterClrMapping/>
  </p:clrMapOvr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72A4DE-691B-45A6-99E7-9E79A7E3D3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25729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0E9C193-28BF-43A9-BDBB-69240F6265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4C056CA-5E6D-45EC-8D7F-EAB2E86453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C80519-CF33-4C0F-8D55-74BE5DABF9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B1C5F2-6675-402C-9037-F26362879D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5403190"/>
      </p:ext>
    </p:extLst>
  </p:cSld>
  <p:clrMapOvr>
    <a:masterClrMapping/>
  </p:clrMapOvr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1FAC7DC-1B46-4DDF-B078-ED3465B7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10DB9C4-3D5C-4234-86C4-90F8FFEE6BB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C15540-D760-4CAE-9BD5-F5A0B70BF8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20EDA2-C85A-4655-B13B-F9C85ADAE4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A793BA-4405-437F-94A1-9754AB7D0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141779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3A0E334-76A4-4064-B3A6-36AF85BA94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1126277-D1AE-474A-A9C2-47737AE01E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E4AFAE-DD40-4A28-9057-E55A63C53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82704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3/1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183380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B444BE-5EFF-43E6-8B87-5EDF771CC0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A74BD5-9E22-4C40-BCD0-77B10293D5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>
                <a:latin typeface="+mj-lt"/>
              </a:defRPr>
            </a:lvl1pPr>
            <a:lvl2pPr>
              <a:defRPr sz="2800">
                <a:latin typeface="+mj-lt"/>
              </a:defRPr>
            </a:lvl2pPr>
            <a:lvl3pPr>
              <a:defRPr sz="24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EC83F5C-CC16-4D64-8433-2FB7140510C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A17C413-B9DB-43FB-B6EB-68B2725841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E3C86A1-8E22-458B-9612-E002F0085B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DF7B118-D900-464B-A477-81139C419A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496604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EE6A66-1AA4-4F68-8654-7387FC5639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D42103A-EAFD-476C-B5E8-1700A6ED250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latin typeface="+mj-lt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AE6BA81-ACE3-4A1C-83B7-F7979528A2E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40609B1-E9CC-4740-B55B-C3DC532D1A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A48C7E1-5BE3-4F91-8BBC-4E55826D72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8236EC-6028-4169-BFE1-61B3B8CF2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096247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72A4DE-691B-45A6-99E7-9E79A7E3D3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25729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0E9C193-28BF-43A9-BDBB-69240F6265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4C056CA-5E6D-45EC-8D7F-EAB2E86453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C80519-CF33-4C0F-8D55-74BE5DABF9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B1C5F2-6675-402C-9037-F26362879D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838669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1FAC7DC-1B46-4DDF-B078-ED3465B7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10DB9C4-3D5C-4234-86C4-90F8FFEE6BB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C15540-D760-4CAE-9BD5-F5A0B70BF8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20EDA2-C85A-4655-B13B-F9C85ADAE4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A793BA-4405-437F-94A1-9754AB7D0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811185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B0C6F4-BC1F-42A8-874B-DB332A07191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E8292DB-C9F4-4463-9F13-FD5EFD8B713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6A9F512-5C57-4DB1-9C16-04D22DD481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B85758-440E-4C8C-91C3-261BEFDD7F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E172FFF-25BC-40C1-9B61-3BAB1E282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77606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A6AC4D-4145-4588-AEFA-83ACBA349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59619"/>
            <a:ext cx="10515600" cy="1085606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66E468-66DF-43E6-AA04-0B012AC0C9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5031"/>
            <a:ext cx="10515600" cy="4611932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ED3EBF-4AFD-4274-B21C-3DC64EC7A9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A4E7DF-18DC-43FA-9FDD-215F80D183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F6C112-47E4-4D9E-B09B-659BC2971F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398222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E611EA-3098-48D2-9C19-A4A20FC415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8E1FEA4-660E-41D3-975C-DCD9FDA9275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F46DE5-405A-44E7-88AC-11474DC738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746A1CE-29A3-4A5C-8D2F-4B8CCCA19C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132F26-476C-4B58-8284-963D317860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341251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465C8B-C3DE-4349-9556-4712812B3F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81355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416A0A-35A5-4F32-AF01-F01C339DB54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FC59A72-999D-482A-8BBB-AFBCAD33B27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349BA43-DB4F-424C-A086-C7E268EEB8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CEB5EEA-7BC1-4CF2-A3BF-AB4487C5E9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C6F938D-043D-45B0-83C3-CCF7CCF2B2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811711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9E6332-F4D3-4B19-B786-C9597675BB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219809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318F565-1606-4EDB-A1D3-A3F1FE49E03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B522BE6-DF5D-4B03-9CBB-6C3A5367F11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DCA1D02-8E4F-4A64-80EB-30211A94B07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253E6B3-498B-4A98-8101-3B11EF9BC92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601626D-8BED-47EB-8390-76C103D984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CE9EA4C-3A2A-4551-8841-64C32934A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CB75DE7-6F9E-470B-A4E8-71EFAF4754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703050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F5BCCD-4915-49F8-B148-52638A0FF8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063869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E7EDDDA-4112-421E-9B92-AFBEE70A5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2E0DC40-45D3-49AA-9CC2-CED5D03F52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2EADF6-630C-419B-AE68-8D735F3D5E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11636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3/1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476979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3A0E334-76A4-4064-B3A6-36AF85BA94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1126277-D1AE-474A-A9C2-47737AE01E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E4AFAE-DD40-4A28-9057-E55A63C53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673794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B444BE-5EFF-43E6-8B87-5EDF771CC0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A74BD5-9E22-4C40-BCD0-77B10293D5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>
                <a:latin typeface="+mj-lt"/>
              </a:defRPr>
            </a:lvl1pPr>
            <a:lvl2pPr>
              <a:defRPr sz="2800">
                <a:latin typeface="+mj-lt"/>
              </a:defRPr>
            </a:lvl2pPr>
            <a:lvl3pPr>
              <a:defRPr sz="24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EC83F5C-CC16-4D64-8433-2FB7140510C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A17C413-B9DB-43FB-B6EB-68B2725841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E3C86A1-8E22-458B-9612-E002F0085B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DF7B118-D900-464B-A477-81139C419A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707275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EE6A66-1AA4-4F68-8654-7387FC5639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D42103A-EAFD-476C-B5E8-1700A6ED250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latin typeface="+mj-lt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AE6BA81-ACE3-4A1C-83B7-F7979528A2E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40609B1-E9CC-4740-B55B-C3DC532D1A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A48C7E1-5BE3-4F91-8BBC-4E55826D72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8236EC-6028-4169-BFE1-61B3B8CF2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636967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72A4DE-691B-45A6-99E7-9E79A7E3D3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25729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0E9C193-28BF-43A9-BDBB-69240F6265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4C056CA-5E6D-45EC-8D7F-EAB2E86453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C80519-CF33-4C0F-8D55-74BE5DABF9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B1C5F2-6675-402C-9037-F26362879D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575778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1FAC7DC-1B46-4DDF-B078-ED3465B7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10DB9C4-3D5C-4234-86C4-90F8FFEE6BB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C15540-D760-4CAE-9BD5-F5A0B70BF8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20EDA2-C85A-4655-B13B-F9C85ADAE4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A793BA-4405-437F-94A1-9754AB7D0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9220449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B0C6F4-BC1F-42A8-874B-DB332A07191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E8292DB-C9F4-4463-9F13-FD5EFD8B713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6A9F512-5C57-4DB1-9C16-04D22DD481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B85758-440E-4C8C-91C3-261BEFDD7F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E172FFF-25BC-40C1-9B61-3BAB1E282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699916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A6AC4D-4145-4588-AEFA-83ACBA349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59619"/>
            <a:ext cx="10515600" cy="1085606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66E468-66DF-43E6-AA04-0B012AC0C9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5031"/>
            <a:ext cx="10515600" cy="4611932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ED3EBF-4AFD-4274-B21C-3DC64EC7A9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A4E7DF-18DC-43FA-9FDD-215F80D183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F6C112-47E4-4D9E-B09B-659BC2971F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10823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E611EA-3098-48D2-9C19-A4A20FC415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8E1FEA4-660E-41D3-975C-DCD9FDA9275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F46DE5-405A-44E7-88AC-11474DC738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746A1CE-29A3-4A5C-8D2F-4B8CCCA19C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132F26-476C-4B58-8284-963D317860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904697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465C8B-C3DE-4349-9556-4712812B3F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81355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416A0A-35A5-4F32-AF01-F01C339DB54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FC59A72-999D-482A-8BBB-AFBCAD33B27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349BA43-DB4F-424C-A086-C7E268EEB8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CEB5EEA-7BC1-4CF2-A3BF-AB4487C5E9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C6F938D-043D-45B0-83C3-CCF7CCF2B2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872298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9E6332-F4D3-4B19-B786-C9597675BB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219809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318F565-1606-4EDB-A1D3-A3F1FE49E03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B522BE6-DF5D-4B03-9CBB-6C3A5367F11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DCA1D02-8E4F-4A64-80EB-30211A94B07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253E6B3-498B-4A98-8101-3B11EF9BC92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601626D-8BED-47EB-8390-76C103D984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CE9EA4C-3A2A-4551-8841-64C32934A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CB75DE7-6F9E-470B-A4E8-71EFAF4754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49521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3/1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4193046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F5BCCD-4915-49F8-B148-52638A0FF8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063869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E7EDDDA-4112-421E-9B92-AFBEE70A5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2E0DC40-45D3-49AA-9CC2-CED5D03F52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2EADF6-630C-419B-AE68-8D735F3D5E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1518777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3A0E334-76A4-4064-B3A6-36AF85BA94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1126277-D1AE-474A-A9C2-47737AE01E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E4AFAE-DD40-4A28-9057-E55A63C53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206792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B444BE-5EFF-43E6-8B87-5EDF771CC0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A74BD5-9E22-4C40-BCD0-77B10293D5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>
                <a:latin typeface="+mj-lt"/>
              </a:defRPr>
            </a:lvl1pPr>
            <a:lvl2pPr>
              <a:defRPr sz="2800">
                <a:latin typeface="+mj-lt"/>
              </a:defRPr>
            </a:lvl2pPr>
            <a:lvl3pPr>
              <a:defRPr sz="24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EC83F5C-CC16-4D64-8433-2FB7140510C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A17C413-B9DB-43FB-B6EB-68B2725841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E3C86A1-8E22-458B-9612-E002F0085B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DF7B118-D900-464B-A477-81139C419A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163752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EE6A66-1AA4-4F68-8654-7387FC5639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D42103A-EAFD-476C-B5E8-1700A6ED250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latin typeface="+mj-lt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AE6BA81-ACE3-4A1C-83B7-F7979528A2E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40609B1-E9CC-4740-B55B-C3DC532D1A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A48C7E1-5BE3-4F91-8BBC-4E55826D72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8236EC-6028-4169-BFE1-61B3B8CF2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5040952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72A4DE-691B-45A6-99E7-9E79A7E3D3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25729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0E9C193-28BF-43A9-BDBB-69240F6265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4C056CA-5E6D-45EC-8D7F-EAB2E86453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C80519-CF33-4C0F-8D55-74BE5DABF9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B1C5F2-6675-402C-9037-F26362879D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8421138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1FAC7DC-1B46-4DDF-B078-ED3465B7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10DB9C4-3D5C-4234-86C4-90F8FFEE6BB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C15540-D760-4CAE-9BD5-F5A0B70BF8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20EDA2-C85A-4655-B13B-F9C85ADAE4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A793BA-4405-437F-94A1-9754AB7D0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4670745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Online Image Placeholder 3"/>
          <p:cNvSpPr>
            <a:spLocks noGrp="1"/>
          </p:cNvSpPr>
          <p:nvPr>
            <p:ph type="clipArt"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6936403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B0C6F4-BC1F-42A8-874B-DB332A07191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E8292DB-C9F4-4463-9F13-FD5EFD8B713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6A9F512-5C57-4DB1-9C16-04D22DD481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B85758-440E-4C8C-91C3-261BEFDD7F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E172FFF-25BC-40C1-9B61-3BAB1E282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2450262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A6AC4D-4145-4588-AEFA-83ACBA349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59619"/>
            <a:ext cx="10515600" cy="1085606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66E468-66DF-43E6-AA04-0B012AC0C9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5031"/>
            <a:ext cx="10515600" cy="4611932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ED3EBF-4AFD-4274-B21C-3DC64EC7A9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A4E7DF-18DC-43FA-9FDD-215F80D183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F6C112-47E4-4D9E-B09B-659BC2971F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9324733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E611EA-3098-48D2-9C19-A4A20FC415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8E1FEA4-660E-41D3-975C-DCD9FDA9275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F46DE5-405A-44E7-88AC-11474DC738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746A1CE-29A3-4A5C-8D2F-4B8CCCA19C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132F26-476C-4B58-8284-963D317860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00936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3/1/20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4712624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465C8B-C3DE-4349-9556-4712812B3F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81355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416A0A-35A5-4F32-AF01-F01C339DB54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FC59A72-999D-482A-8BBB-AFBCAD33B27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349BA43-DB4F-424C-A086-C7E268EEB8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CEB5EEA-7BC1-4CF2-A3BF-AB4487C5E9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C6F938D-043D-45B0-83C3-CCF7CCF2B2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2223853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9E6332-F4D3-4B19-B786-C9597675BB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219809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318F565-1606-4EDB-A1D3-A3F1FE49E03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B522BE6-DF5D-4B03-9CBB-6C3A5367F11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DCA1D02-8E4F-4A64-80EB-30211A94B07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253E6B3-498B-4A98-8101-3B11EF9BC92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601626D-8BED-47EB-8390-76C103D984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CE9EA4C-3A2A-4551-8841-64C32934A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CB75DE7-6F9E-470B-A4E8-71EFAF4754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3314022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F5BCCD-4915-49F8-B148-52638A0FF8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063869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E7EDDDA-4112-421E-9B92-AFBEE70A5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2E0DC40-45D3-49AA-9CC2-CED5D03F52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2EADF6-630C-419B-AE68-8D735F3D5E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5433388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3A0E334-76A4-4064-B3A6-36AF85BA94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1126277-D1AE-474A-A9C2-47737AE01E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E4AFAE-DD40-4A28-9057-E55A63C53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0241320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B444BE-5EFF-43E6-8B87-5EDF771CC0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A74BD5-9E22-4C40-BCD0-77B10293D5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>
                <a:latin typeface="+mj-lt"/>
              </a:defRPr>
            </a:lvl1pPr>
            <a:lvl2pPr>
              <a:defRPr sz="2800">
                <a:latin typeface="+mj-lt"/>
              </a:defRPr>
            </a:lvl2pPr>
            <a:lvl3pPr>
              <a:defRPr sz="24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EC83F5C-CC16-4D64-8433-2FB7140510C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A17C413-B9DB-43FB-B6EB-68B2725841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E3C86A1-8E22-458B-9612-E002F0085B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DF7B118-D900-464B-A477-81139C419A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7107575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EE6A66-1AA4-4F68-8654-7387FC5639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D42103A-EAFD-476C-B5E8-1700A6ED250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latin typeface="+mj-lt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AE6BA81-ACE3-4A1C-83B7-F7979528A2E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40609B1-E9CC-4740-B55B-C3DC532D1A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A48C7E1-5BE3-4F91-8BBC-4E55826D72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8236EC-6028-4169-BFE1-61B3B8CF2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8681488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72A4DE-691B-45A6-99E7-9E79A7E3D3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25729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0E9C193-28BF-43A9-BDBB-69240F6265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4C056CA-5E6D-45EC-8D7F-EAB2E86453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C80519-CF33-4C0F-8D55-74BE5DABF9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B1C5F2-6675-402C-9037-F26362879D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6453911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1FAC7DC-1B46-4DDF-B078-ED3465B7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10DB9C4-3D5C-4234-86C4-90F8FFEE6BB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C15540-D760-4CAE-9BD5-F5A0B70BF8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20EDA2-C85A-4655-B13B-F9C85ADAE4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A793BA-4405-437F-94A1-9754AB7D0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6817326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B0C6F4-BC1F-42A8-874B-DB332A07191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E8292DB-C9F4-4463-9F13-FD5EFD8B713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6A9F512-5C57-4DB1-9C16-04D22DD481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B85758-440E-4C8C-91C3-261BEFDD7F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E172FFF-25BC-40C1-9B61-3BAB1E282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906220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A6AC4D-4145-4588-AEFA-83ACBA349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59619"/>
            <a:ext cx="10515600" cy="1085606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66E468-66DF-43E6-AA04-0B012AC0C9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5031"/>
            <a:ext cx="10515600" cy="4611932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ED3EBF-4AFD-4274-B21C-3DC64EC7A9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A4E7DF-18DC-43FA-9FDD-215F80D183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F6C112-47E4-4D9E-B09B-659BC2971F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70142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3/1/20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5703554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E611EA-3098-48D2-9C19-A4A20FC415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8E1FEA4-660E-41D3-975C-DCD9FDA9275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F46DE5-405A-44E7-88AC-11474DC738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746A1CE-29A3-4A5C-8D2F-4B8CCCA19C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132F26-476C-4B58-8284-963D317860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9644308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465C8B-C3DE-4349-9556-4712812B3F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81355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416A0A-35A5-4F32-AF01-F01C339DB54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FC59A72-999D-482A-8BBB-AFBCAD33B27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349BA43-DB4F-424C-A086-C7E268EEB8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CEB5EEA-7BC1-4CF2-A3BF-AB4487C5E9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C6F938D-043D-45B0-83C3-CCF7CCF2B2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8721422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9E6332-F4D3-4B19-B786-C9597675BB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219809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318F565-1606-4EDB-A1D3-A3F1FE49E03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B522BE6-DF5D-4B03-9CBB-6C3A5367F11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DCA1D02-8E4F-4A64-80EB-30211A94B07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253E6B3-498B-4A98-8101-3B11EF9BC92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601626D-8BED-47EB-8390-76C103D984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CE9EA4C-3A2A-4551-8841-64C32934A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CB75DE7-6F9E-470B-A4E8-71EFAF4754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5685199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F5BCCD-4915-49F8-B148-52638A0FF8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063869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E7EDDDA-4112-421E-9B92-AFBEE70A5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2E0DC40-45D3-49AA-9CC2-CED5D03F52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2EADF6-630C-419B-AE68-8D735F3D5E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9057355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3A0E334-76A4-4064-B3A6-36AF85BA94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1126277-D1AE-474A-A9C2-47737AE01E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E4AFAE-DD40-4A28-9057-E55A63C53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0593083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B444BE-5EFF-43E6-8B87-5EDF771CC0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A74BD5-9E22-4C40-BCD0-77B10293D5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>
                <a:latin typeface="+mj-lt"/>
              </a:defRPr>
            </a:lvl1pPr>
            <a:lvl2pPr>
              <a:defRPr sz="2800">
                <a:latin typeface="+mj-lt"/>
              </a:defRPr>
            </a:lvl2pPr>
            <a:lvl3pPr>
              <a:defRPr sz="24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EC83F5C-CC16-4D64-8433-2FB7140510C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A17C413-B9DB-43FB-B6EB-68B2725841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E3C86A1-8E22-458B-9612-E002F0085B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DF7B118-D900-464B-A477-81139C419A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6171962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EE6A66-1AA4-4F68-8654-7387FC5639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D42103A-EAFD-476C-B5E8-1700A6ED250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latin typeface="+mj-lt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AE6BA81-ACE3-4A1C-83B7-F7979528A2E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40609B1-E9CC-4740-B55B-C3DC532D1A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A48C7E1-5BE3-4F91-8BBC-4E55826D72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8236EC-6028-4169-BFE1-61B3B8CF2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5127115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72A4DE-691B-45A6-99E7-9E79A7E3D3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25729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0E9C193-28BF-43A9-BDBB-69240F6265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4C056CA-5E6D-45EC-8D7F-EAB2E86453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C80519-CF33-4C0F-8D55-74BE5DABF9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B1C5F2-6675-402C-9037-F26362879D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7730645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1FAC7DC-1B46-4DDF-B078-ED3465B7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10DB9C4-3D5C-4234-86C4-90F8FFEE6BB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C15540-D760-4CAE-9BD5-F5A0B70BF8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20EDA2-C85A-4655-B13B-F9C85ADAE4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A793BA-4405-437F-94A1-9754AB7D0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5419579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B0C6F4-BC1F-42A8-874B-DB332A07191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E8292DB-C9F4-4463-9F13-FD5EFD8B713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6A9F512-5C57-4DB1-9C16-04D22DD481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B85758-440E-4C8C-91C3-261BEFDD7F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E172FFF-25BC-40C1-9B61-3BAB1E282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33015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3/1/20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0985052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A6AC4D-4145-4588-AEFA-83ACBA349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59619"/>
            <a:ext cx="10515600" cy="1085606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66E468-66DF-43E6-AA04-0B012AC0C9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5031"/>
            <a:ext cx="10515600" cy="4611932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ED3EBF-4AFD-4274-B21C-3DC64EC7A9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A4E7DF-18DC-43FA-9FDD-215F80D183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F6C112-47E4-4D9E-B09B-659BC2971F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9772429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E611EA-3098-48D2-9C19-A4A20FC415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8E1FEA4-660E-41D3-975C-DCD9FDA9275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F46DE5-405A-44E7-88AC-11474DC738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746A1CE-29A3-4A5C-8D2F-4B8CCCA19C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132F26-476C-4B58-8284-963D317860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2369440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465C8B-C3DE-4349-9556-4712812B3F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81355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416A0A-35A5-4F32-AF01-F01C339DB54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FC59A72-999D-482A-8BBB-AFBCAD33B27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349BA43-DB4F-424C-A086-C7E268EEB8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CEB5EEA-7BC1-4CF2-A3BF-AB4487C5E9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C6F938D-043D-45B0-83C3-CCF7CCF2B2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5021115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9E6332-F4D3-4B19-B786-C9597675BB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219809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318F565-1606-4EDB-A1D3-A3F1FE49E03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B522BE6-DF5D-4B03-9CBB-6C3A5367F11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DCA1D02-8E4F-4A64-80EB-30211A94B07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253E6B3-498B-4A98-8101-3B11EF9BC92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601626D-8BED-47EB-8390-76C103D984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CE9EA4C-3A2A-4551-8841-64C32934A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CB75DE7-6F9E-470B-A4E8-71EFAF4754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7668038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F5BCCD-4915-49F8-B148-52638A0FF8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063869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E7EDDDA-4112-421E-9B92-AFBEE70A5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2E0DC40-45D3-49AA-9CC2-CED5D03F52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2EADF6-630C-419B-AE68-8D735F3D5E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9451459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3A0E334-76A4-4064-B3A6-36AF85BA94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1126277-D1AE-474A-A9C2-47737AE01E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E4AFAE-DD40-4A28-9057-E55A63C53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7061544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B444BE-5EFF-43E6-8B87-5EDF771CC0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A74BD5-9E22-4C40-BCD0-77B10293D5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>
                <a:latin typeface="+mj-lt"/>
              </a:defRPr>
            </a:lvl1pPr>
            <a:lvl2pPr>
              <a:defRPr sz="2800">
                <a:latin typeface="+mj-lt"/>
              </a:defRPr>
            </a:lvl2pPr>
            <a:lvl3pPr>
              <a:defRPr sz="24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EC83F5C-CC16-4D64-8433-2FB7140510C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A17C413-B9DB-43FB-B6EB-68B2725841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E3C86A1-8E22-458B-9612-E002F0085B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DF7B118-D900-464B-A477-81139C419A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4360640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EE6A66-1AA4-4F68-8654-7387FC5639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D42103A-EAFD-476C-B5E8-1700A6ED250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latin typeface="+mj-lt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AE6BA81-ACE3-4A1C-83B7-F7979528A2E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40609B1-E9CC-4740-B55B-C3DC532D1A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A48C7E1-5BE3-4F91-8BBC-4E55826D72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8236EC-6028-4169-BFE1-61B3B8CF2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7764545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72A4DE-691B-45A6-99E7-9E79A7E3D3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25729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0E9C193-28BF-43A9-BDBB-69240F6265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4C056CA-5E6D-45EC-8D7F-EAB2E86453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C80519-CF33-4C0F-8D55-74BE5DABF9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B1C5F2-6675-402C-9037-F26362879D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3829439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1FAC7DC-1B46-4DDF-B078-ED3465B7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10DB9C4-3D5C-4234-86C4-90F8FFEE6BB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C15540-D760-4CAE-9BD5-F5A0B70BF8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20EDA2-C85A-4655-B13B-F9C85ADAE4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A793BA-4405-437F-94A1-9754AB7D0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7465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3/1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7349255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B0C6F4-BC1F-42A8-874B-DB332A07191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E8292DB-C9F4-4463-9F13-FD5EFD8B713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6A9F512-5C57-4DB1-9C16-04D22DD481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B85758-440E-4C8C-91C3-261BEFDD7F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E172FFF-25BC-40C1-9B61-3BAB1E282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1278537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A6AC4D-4145-4588-AEFA-83ACBA349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59619"/>
            <a:ext cx="10515600" cy="1085606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66E468-66DF-43E6-AA04-0B012AC0C9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5031"/>
            <a:ext cx="10515600" cy="4611932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ED3EBF-4AFD-4274-B21C-3DC64EC7A9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A4E7DF-18DC-43FA-9FDD-215F80D183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F6C112-47E4-4D9E-B09B-659BC2971F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8178310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E611EA-3098-48D2-9C19-A4A20FC415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8E1FEA4-660E-41D3-975C-DCD9FDA9275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F46DE5-405A-44E7-88AC-11474DC738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746A1CE-29A3-4A5C-8D2F-4B8CCCA19C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132F26-476C-4B58-8284-963D317860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0759456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465C8B-C3DE-4349-9556-4712812B3F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81355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416A0A-35A5-4F32-AF01-F01C339DB54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FC59A72-999D-482A-8BBB-AFBCAD33B27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349BA43-DB4F-424C-A086-C7E268EEB8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CEB5EEA-7BC1-4CF2-A3BF-AB4487C5E9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C6F938D-043D-45B0-83C3-CCF7CCF2B2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3153026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9E6332-F4D3-4B19-B786-C9597675BB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219809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318F565-1606-4EDB-A1D3-A3F1FE49E03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B522BE6-DF5D-4B03-9CBB-6C3A5367F11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DCA1D02-8E4F-4A64-80EB-30211A94B07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253E6B3-498B-4A98-8101-3B11EF9BC92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601626D-8BED-47EB-8390-76C103D984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CE9EA4C-3A2A-4551-8841-64C32934A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CB75DE7-6F9E-470B-A4E8-71EFAF4754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327509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F5BCCD-4915-49F8-B148-52638A0FF8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063869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E7EDDDA-4112-421E-9B92-AFBEE70A5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2E0DC40-45D3-49AA-9CC2-CED5D03F52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2EADF6-630C-419B-AE68-8D735F3D5E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647512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3A0E334-76A4-4064-B3A6-36AF85BA94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1126277-D1AE-474A-A9C2-47737AE01E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E4AFAE-DD40-4A28-9057-E55A63C53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2698820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B444BE-5EFF-43E6-8B87-5EDF771CC0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A74BD5-9E22-4C40-BCD0-77B10293D5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>
                <a:latin typeface="+mj-lt"/>
              </a:defRPr>
            </a:lvl1pPr>
            <a:lvl2pPr>
              <a:defRPr sz="2800">
                <a:latin typeface="+mj-lt"/>
              </a:defRPr>
            </a:lvl2pPr>
            <a:lvl3pPr>
              <a:defRPr sz="24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EC83F5C-CC16-4D64-8433-2FB7140510C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A17C413-B9DB-43FB-B6EB-68B2725841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E3C86A1-8E22-458B-9612-E002F0085B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DF7B118-D900-464B-A477-81139C419A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7981818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EE6A66-1AA4-4F68-8654-7387FC5639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D42103A-EAFD-476C-B5E8-1700A6ED250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latin typeface="+mj-lt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AE6BA81-ACE3-4A1C-83B7-F7979528A2E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40609B1-E9CC-4740-B55B-C3DC532D1A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A48C7E1-5BE3-4F91-8BBC-4E55826D72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8236EC-6028-4169-BFE1-61B3B8CF2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2925089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72A4DE-691B-45A6-99E7-9E79A7E3D3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25729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0E9C193-28BF-43A9-BDBB-69240F6265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4C056CA-5E6D-45EC-8D7F-EAB2E86453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C80519-CF33-4C0F-8D55-74BE5DABF9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B1C5F2-6675-402C-9037-F26362879D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4848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3/1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9341021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1FAC7DC-1B46-4DDF-B078-ED3465B7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10DB9C4-3D5C-4234-86C4-90F8FFEE6BB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C15540-D760-4CAE-9BD5-F5A0B70BF8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20EDA2-C85A-4655-B13B-F9C85ADAE4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A793BA-4405-437F-94A1-9754AB7D0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3522586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B0C6F4-BC1F-42A8-874B-DB332A07191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E8292DB-C9F4-4463-9F13-FD5EFD8B713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6A9F512-5C57-4DB1-9C16-04D22DD481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B85758-440E-4C8C-91C3-261BEFDD7F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E172FFF-25BC-40C1-9B61-3BAB1E282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6916449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A6AC4D-4145-4588-AEFA-83ACBA349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59619"/>
            <a:ext cx="10515600" cy="1085606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66E468-66DF-43E6-AA04-0B012AC0C9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5031"/>
            <a:ext cx="10515600" cy="4611932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ED3EBF-4AFD-4274-B21C-3DC64EC7A9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A4E7DF-18DC-43FA-9FDD-215F80D183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F6C112-47E4-4D9E-B09B-659BC2971F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802173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E611EA-3098-48D2-9C19-A4A20FC415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8E1FEA4-660E-41D3-975C-DCD9FDA9275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F46DE5-405A-44E7-88AC-11474DC738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746A1CE-29A3-4A5C-8D2F-4B8CCCA19C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132F26-476C-4B58-8284-963D317860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7064000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465C8B-C3DE-4349-9556-4712812B3F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81355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416A0A-35A5-4F32-AF01-F01C339DB54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FC59A72-999D-482A-8BBB-AFBCAD33B27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349BA43-DB4F-424C-A086-C7E268EEB8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CEB5EEA-7BC1-4CF2-A3BF-AB4487C5E9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C6F938D-043D-45B0-83C3-CCF7CCF2B2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5630084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9E6332-F4D3-4B19-B786-C9597675BB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219809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318F565-1606-4EDB-A1D3-A3F1FE49E03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B522BE6-DF5D-4B03-9CBB-6C3A5367F11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DCA1D02-8E4F-4A64-80EB-30211A94B07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253E6B3-498B-4A98-8101-3B11EF9BC92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601626D-8BED-47EB-8390-76C103D984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CE9EA4C-3A2A-4551-8841-64C32934A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CB75DE7-6F9E-470B-A4E8-71EFAF4754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9957840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F5BCCD-4915-49F8-B148-52638A0FF8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063869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E7EDDDA-4112-421E-9B92-AFBEE70A5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2E0DC40-45D3-49AA-9CC2-CED5D03F52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2EADF6-630C-419B-AE68-8D735F3D5E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6388588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3A0E334-76A4-4064-B3A6-36AF85BA94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1126277-D1AE-474A-A9C2-47737AE01E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E4AFAE-DD40-4A28-9057-E55A63C53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0607596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B444BE-5EFF-43E6-8B87-5EDF771CC0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A74BD5-9E22-4C40-BCD0-77B10293D5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>
                <a:latin typeface="+mj-lt"/>
              </a:defRPr>
            </a:lvl1pPr>
            <a:lvl2pPr>
              <a:defRPr sz="2800">
                <a:latin typeface="+mj-lt"/>
              </a:defRPr>
            </a:lvl2pPr>
            <a:lvl3pPr>
              <a:defRPr sz="24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EC83F5C-CC16-4D64-8433-2FB7140510C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A17C413-B9DB-43FB-B6EB-68B2725841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E3C86A1-8E22-458B-9612-E002F0085B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DF7B118-D900-464B-A477-81139C419A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4356176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EE6A66-1AA4-4F68-8654-7387FC5639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D42103A-EAFD-476C-B5E8-1700A6ED250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latin typeface="+mj-lt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AE6BA81-ACE3-4A1C-83B7-F7979528A2E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40609B1-E9CC-4740-B55B-C3DC532D1A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A48C7E1-5BE3-4F91-8BBC-4E55826D72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8236EC-6028-4169-BFE1-61B3B8CF2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77399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9.xml"/><Relationship Id="rId3" Type="http://schemas.openxmlformats.org/officeDocument/2006/relationships/slideLayout" Target="../slideLayouts/slideLayout104.xml"/><Relationship Id="rId7" Type="http://schemas.openxmlformats.org/officeDocument/2006/relationships/slideLayout" Target="../slideLayouts/slideLayout108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03.xml"/><Relationship Id="rId1" Type="http://schemas.openxmlformats.org/officeDocument/2006/relationships/slideLayout" Target="../slideLayouts/slideLayout102.xml"/><Relationship Id="rId6" Type="http://schemas.openxmlformats.org/officeDocument/2006/relationships/slideLayout" Target="../slideLayouts/slideLayout107.xml"/><Relationship Id="rId11" Type="http://schemas.openxmlformats.org/officeDocument/2006/relationships/slideLayout" Target="../slideLayouts/slideLayout112.xml"/><Relationship Id="rId5" Type="http://schemas.openxmlformats.org/officeDocument/2006/relationships/slideLayout" Target="../slideLayouts/slideLayout106.xml"/><Relationship Id="rId10" Type="http://schemas.openxmlformats.org/officeDocument/2006/relationships/slideLayout" Target="../slideLayouts/slideLayout111.xml"/><Relationship Id="rId4" Type="http://schemas.openxmlformats.org/officeDocument/2006/relationships/slideLayout" Target="../slideLayouts/slideLayout105.xml"/><Relationship Id="rId9" Type="http://schemas.openxmlformats.org/officeDocument/2006/relationships/slideLayout" Target="../slideLayouts/slideLayout110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0.xml"/><Relationship Id="rId3" Type="http://schemas.openxmlformats.org/officeDocument/2006/relationships/slideLayout" Target="../slideLayouts/slideLayout115.xml"/><Relationship Id="rId7" Type="http://schemas.openxmlformats.org/officeDocument/2006/relationships/slideLayout" Target="../slideLayouts/slideLayout119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14.xml"/><Relationship Id="rId1" Type="http://schemas.openxmlformats.org/officeDocument/2006/relationships/slideLayout" Target="../slideLayouts/slideLayout113.xml"/><Relationship Id="rId6" Type="http://schemas.openxmlformats.org/officeDocument/2006/relationships/slideLayout" Target="../slideLayouts/slideLayout118.xml"/><Relationship Id="rId11" Type="http://schemas.openxmlformats.org/officeDocument/2006/relationships/slideLayout" Target="../slideLayouts/slideLayout123.xml"/><Relationship Id="rId5" Type="http://schemas.openxmlformats.org/officeDocument/2006/relationships/slideLayout" Target="../slideLayouts/slideLayout117.xml"/><Relationship Id="rId10" Type="http://schemas.openxmlformats.org/officeDocument/2006/relationships/slideLayout" Target="../slideLayouts/slideLayout122.xml"/><Relationship Id="rId4" Type="http://schemas.openxmlformats.org/officeDocument/2006/relationships/slideLayout" Target="../slideLayouts/slideLayout116.xml"/><Relationship Id="rId9" Type="http://schemas.openxmlformats.org/officeDocument/2006/relationships/slideLayout" Target="../slideLayouts/slideLayout121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1.xml"/><Relationship Id="rId3" Type="http://schemas.openxmlformats.org/officeDocument/2006/relationships/slideLayout" Target="../slideLayouts/slideLayout126.xml"/><Relationship Id="rId7" Type="http://schemas.openxmlformats.org/officeDocument/2006/relationships/slideLayout" Target="../slideLayouts/slideLayout130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25.xml"/><Relationship Id="rId1" Type="http://schemas.openxmlformats.org/officeDocument/2006/relationships/slideLayout" Target="../slideLayouts/slideLayout124.xml"/><Relationship Id="rId6" Type="http://schemas.openxmlformats.org/officeDocument/2006/relationships/slideLayout" Target="../slideLayouts/slideLayout129.xml"/><Relationship Id="rId11" Type="http://schemas.openxmlformats.org/officeDocument/2006/relationships/slideLayout" Target="../slideLayouts/slideLayout134.xml"/><Relationship Id="rId5" Type="http://schemas.openxmlformats.org/officeDocument/2006/relationships/slideLayout" Target="../slideLayouts/slideLayout128.xml"/><Relationship Id="rId10" Type="http://schemas.openxmlformats.org/officeDocument/2006/relationships/slideLayout" Target="../slideLayouts/slideLayout133.xml"/><Relationship Id="rId4" Type="http://schemas.openxmlformats.org/officeDocument/2006/relationships/slideLayout" Target="../slideLayouts/slideLayout127.xml"/><Relationship Id="rId9" Type="http://schemas.openxmlformats.org/officeDocument/2006/relationships/slideLayout" Target="../slideLayouts/slideLayout132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2.xml"/><Relationship Id="rId3" Type="http://schemas.openxmlformats.org/officeDocument/2006/relationships/slideLayout" Target="../slideLayouts/slideLayout137.xml"/><Relationship Id="rId7" Type="http://schemas.openxmlformats.org/officeDocument/2006/relationships/slideLayout" Target="../slideLayouts/slideLayout141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36.xml"/><Relationship Id="rId1" Type="http://schemas.openxmlformats.org/officeDocument/2006/relationships/slideLayout" Target="../slideLayouts/slideLayout135.xml"/><Relationship Id="rId6" Type="http://schemas.openxmlformats.org/officeDocument/2006/relationships/slideLayout" Target="../slideLayouts/slideLayout140.xml"/><Relationship Id="rId11" Type="http://schemas.openxmlformats.org/officeDocument/2006/relationships/slideLayout" Target="../slideLayouts/slideLayout145.xml"/><Relationship Id="rId5" Type="http://schemas.openxmlformats.org/officeDocument/2006/relationships/slideLayout" Target="../slideLayouts/slideLayout139.xml"/><Relationship Id="rId10" Type="http://schemas.openxmlformats.org/officeDocument/2006/relationships/slideLayout" Target="../slideLayouts/slideLayout144.xml"/><Relationship Id="rId4" Type="http://schemas.openxmlformats.org/officeDocument/2006/relationships/slideLayout" Target="../slideLayouts/slideLayout138.xml"/><Relationship Id="rId9" Type="http://schemas.openxmlformats.org/officeDocument/2006/relationships/slideLayout" Target="../slideLayouts/slideLayout143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3.xml"/><Relationship Id="rId3" Type="http://schemas.openxmlformats.org/officeDocument/2006/relationships/slideLayout" Target="../slideLayouts/slideLayout148.xml"/><Relationship Id="rId7" Type="http://schemas.openxmlformats.org/officeDocument/2006/relationships/slideLayout" Target="../slideLayouts/slideLayout152.xml"/><Relationship Id="rId12" Type="http://schemas.openxmlformats.org/officeDocument/2006/relationships/theme" Target="../theme/theme14.xml"/><Relationship Id="rId2" Type="http://schemas.openxmlformats.org/officeDocument/2006/relationships/slideLayout" Target="../slideLayouts/slideLayout147.xml"/><Relationship Id="rId1" Type="http://schemas.openxmlformats.org/officeDocument/2006/relationships/slideLayout" Target="../slideLayouts/slideLayout146.xml"/><Relationship Id="rId6" Type="http://schemas.openxmlformats.org/officeDocument/2006/relationships/slideLayout" Target="../slideLayouts/slideLayout151.xml"/><Relationship Id="rId11" Type="http://schemas.openxmlformats.org/officeDocument/2006/relationships/slideLayout" Target="../slideLayouts/slideLayout156.xml"/><Relationship Id="rId5" Type="http://schemas.openxmlformats.org/officeDocument/2006/relationships/slideLayout" Target="../slideLayouts/slideLayout150.xml"/><Relationship Id="rId10" Type="http://schemas.openxmlformats.org/officeDocument/2006/relationships/slideLayout" Target="../slideLayouts/slideLayout155.xml"/><Relationship Id="rId4" Type="http://schemas.openxmlformats.org/officeDocument/2006/relationships/slideLayout" Target="../slideLayouts/slideLayout149.xml"/><Relationship Id="rId9" Type="http://schemas.openxmlformats.org/officeDocument/2006/relationships/slideLayout" Target="../slideLayouts/slideLayout154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4.xml"/><Relationship Id="rId3" Type="http://schemas.openxmlformats.org/officeDocument/2006/relationships/slideLayout" Target="../slideLayouts/slideLayout159.xml"/><Relationship Id="rId7" Type="http://schemas.openxmlformats.org/officeDocument/2006/relationships/slideLayout" Target="../slideLayouts/slideLayout163.xml"/><Relationship Id="rId12" Type="http://schemas.openxmlformats.org/officeDocument/2006/relationships/theme" Target="../theme/theme15.xml"/><Relationship Id="rId2" Type="http://schemas.openxmlformats.org/officeDocument/2006/relationships/slideLayout" Target="../slideLayouts/slideLayout158.xml"/><Relationship Id="rId1" Type="http://schemas.openxmlformats.org/officeDocument/2006/relationships/slideLayout" Target="../slideLayouts/slideLayout157.xml"/><Relationship Id="rId6" Type="http://schemas.openxmlformats.org/officeDocument/2006/relationships/slideLayout" Target="../slideLayouts/slideLayout162.xml"/><Relationship Id="rId11" Type="http://schemas.openxmlformats.org/officeDocument/2006/relationships/slideLayout" Target="../slideLayouts/slideLayout167.xml"/><Relationship Id="rId5" Type="http://schemas.openxmlformats.org/officeDocument/2006/relationships/slideLayout" Target="../slideLayouts/slideLayout161.xml"/><Relationship Id="rId10" Type="http://schemas.openxmlformats.org/officeDocument/2006/relationships/slideLayout" Target="../slideLayouts/slideLayout166.xml"/><Relationship Id="rId4" Type="http://schemas.openxmlformats.org/officeDocument/2006/relationships/slideLayout" Target="../slideLayouts/slideLayout160.xml"/><Relationship Id="rId9" Type="http://schemas.openxmlformats.org/officeDocument/2006/relationships/slideLayout" Target="../slideLayouts/slideLayout165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5.xml"/><Relationship Id="rId3" Type="http://schemas.openxmlformats.org/officeDocument/2006/relationships/slideLayout" Target="../slideLayouts/slideLayout170.xml"/><Relationship Id="rId7" Type="http://schemas.openxmlformats.org/officeDocument/2006/relationships/slideLayout" Target="../slideLayouts/slideLayout174.xml"/><Relationship Id="rId12" Type="http://schemas.openxmlformats.org/officeDocument/2006/relationships/theme" Target="../theme/theme16.xml"/><Relationship Id="rId2" Type="http://schemas.openxmlformats.org/officeDocument/2006/relationships/slideLayout" Target="../slideLayouts/slideLayout169.xml"/><Relationship Id="rId1" Type="http://schemas.openxmlformats.org/officeDocument/2006/relationships/slideLayout" Target="../slideLayouts/slideLayout168.xml"/><Relationship Id="rId6" Type="http://schemas.openxmlformats.org/officeDocument/2006/relationships/slideLayout" Target="../slideLayouts/slideLayout173.xml"/><Relationship Id="rId11" Type="http://schemas.openxmlformats.org/officeDocument/2006/relationships/slideLayout" Target="../slideLayouts/slideLayout178.xml"/><Relationship Id="rId5" Type="http://schemas.openxmlformats.org/officeDocument/2006/relationships/slideLayout" Target="../slideLayouts/slideLayout172.xml"/><Relationship Id="rId10" Type="http://schemas.openxmlformats.org/officeDocument/2006/relationships/slideLayout" Target="../slideLayouts/slideLayout177.xml"/><Relationship Id="rId4" Type="http://schemas.openxmlformats.org/officeDocument/2006/relationships/slideLayout" Target="../slideLayouts/slideLayout171.xml"/><Relationship Id="rId9" Type="http://schemas.openxmlformats.org/officeDocument/2006/relationships/slideLayout" Target="../slideLayouts/slideLayout176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6.xml"/><Relationship Id="rId3" Type="http://schemas.openxmlformats.org/officeDocument/2006/relationships/slideLayout" Target="../slideLayouts/slideLayout181.xml"/><Relationship Id="rId7" Type="http://schemas.openxmlformats.org/officeDocument/2006/relationships/slideLayout" Target="../slideLayouts/slideLayout185.xml"/><Relationship Id="rId12" Type="http://schemas.openxmlformats.org/officeDocument/2006/relationships/theme" Target="../theme/theme17.xml"/><Relationship Id="rId2" Type="http://schemas.openxmlformats.org/officeDocument/2006/relationships/slideLayout" Target="../slideLayouts/slideLayout180.xml"/><Relationship Id="rId1" Type="http://schemas.openxmlformats.org/officeDocument/2006/relationships/slideLayout" Target="../slideLayouts/slideLayout179.xml"/><Relationship Id="rId6" Type="http://schemas.openxmlformats.org/officeDocument/2006/relationships/slideLayout" Target="../slideLayouts/slideLayout184.xml"/><Relationship Id="rId11" Type="http://schemas.openxmlformats.org/officeDocument/2006/relationships/slideLayout" Target="../slideLayouts/slideLayout189.xml"/><Relationship Id="rId5" Type="http://schemas.openxmlformats.org/officeDocument/2006/relationships/slideLayout" Target="../slideLayouts/slideLayout183.xml"/><Relationship Id="rId10" Type="http://schemas.openxmlformats.org/officeDocument/2006/relationships/slideLayout" Target="../slideLayouts/slideLayout188.xml"/><Relationship Id="rId4" Type="http://schemas.openxmlformats.org/officeDocument/2006/relationships/slideLayout" Target="../slideLayouts/slideLayout182.xml"/><Relationship Id="rId9" Type="http://schemas.openxmlformats.org/officeDocument/2006/relationships/slideLayout" Target="../slideLayouts/slideLayout187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6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.xml"/><Relationship Id="rId3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3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8.xml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1.xml"/><Relationship Id="rId10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0.xml"/><Relationship Id="rId9" Type="http://schemas.openxmlformats.org/officeDocument/2006/relationships/slideLayout" Target="../slideLayouts/slideLayout55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5.xml"/><Relationship Id="rId3" Type="http://schemas.openxmlformats.org/officeDocument/2006/relationships/slideLayout" Target="../slideLayouts/slideLayout60.xml"/><Relationship Id="rId7" Type="http://schemas.openxmlformats.org/officeDocument/2006/relationships/slideLayout" Target="../slideLayouts/slideLayout64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9.xml"/><Relationship Id="rId1" Type="http://schemas.openxmlformats.org/officeDocument/2006/relationships/slideLayout" Target="../slideLayouts/slideLayout58.xml"/><Relationship Id="rId6" Type="http://schemas.openxmlformats.org/officeDocument/2006/relationships/slideLayout" Target="../slideLayouts/slideLayout63.xml"/><Relationship Id="rId11" Type="http://schemas.openxmlformats.org/officeDocument/2006/relationships/slideLayout" Target="../slideLayouts/slideLayout68.xml"/><Relationship Id="rId5" Type="http://schemas.openxmlformats.org/officeDocument/2006/relationships/slideLayout" Target="../slideLayouts/slideLayout62.xml"/><Relationship Id="rId10" Type="http://schemas.openxmlformats.org/officeDocument/2006/relationships/slideLayout" Target="../slideLayouts/slideLayout67.xml"/><Relationship Id="rId4" Type="http://schemas.openxmlformats.org/officeDocument/2006/relationships/slideLayout" Target="../slideLayouts/slideLayout61.xml"/><Relationship Id="rId9" Type="http://schemas.openxmlformats.org/officeDocument/2006/relationships/slideLayout" Target="../slideLayouts/slideLayout66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6.xml"/><Relationship Id="rId3" Type="http://schemas.openxmlformats.org/officeDocument/2006/relationships/slideLayout" Target="../slideLayouts/slideLayout71.xml"/><Relationship Id="rId7" Type="http://schemas.openxmlformats.org/officeDocument/2006/relationships/slideLayout" Target="../slideLayouts/slideLayout75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70.xml"/><Relationship Id="rId1" Type="http://schemas.openxmlformats.org/officeDocument/2006/relationships/slideLayout" Target="../slideLayouts/slideLayout69.xml"/><Relationship Id="rId6" Type="http://schemas.openxmlformats.org/officeDocument/2006/relationships/slideLayout" Target="../slideLayouts/slideLayout74.xml"/><Relationship Id="rId11" Type="http://schemas.openxmlformats.org/officeDocument/2006/relationships/slideLayout" Target="../slideLayouts/slideLayout79.xml"/><Relationship Id="rId5" Type="http://schemas.openxmlformats.org/officeDocument/2006/relationships/slideLayout" Target="../slideLayouts/slideLayout73.xml"/><Relationship Id="rId10" Type="http://schemas.openxmlformats.org/officeDocument/2006/relationships/slideLayout" Target="../slideLayouts/slideLayout78.xml"/><Relationship Id="rId4" Type="http://schemas.openxmlformats.org/officeDocument/2006/relationships/slideLayout" Target="../slideLayouts/slideLayout72.xml"/><Relationship Id="rId9" Type="http://schemas.openxmlformats.org/officeDocument/2006/relationships/slideLayout" Target="../slideLayouts/slideLayout77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7.xml"/><Relationship Id="rId3" Type="http://schemas.openxmlformats.org/officeDocument/2006/relationships/slideLayout" Target="../slideLayouts/slideLayout82.xml"/><Relationship Id="rId7" Type="http://schemas.openxmlformats.org/officeDocument/2006/relationships/slideLayout" Target="../slideLayouts/slideLayout86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81.xml"/><Relationship Id="rId1" Type="http://schemas.openxmlformats.org/officeDocument/2006/relationships/slideLayout" Target="../slideLayouts/slideLayout80.xml"/><Relationship Id="rId6" Type="http://schemas.openxmlformats.org/officeDocument/2006/relationships/slideLayout" Target="../slideLayouts/slideLayout85.xml"/><Relationship Id="rId11" Type="http://schemas.openxmlformats.org/officeDocument/2006/relationships/slideLayout" Target="../slideLayouts/slideLayout90.xml"/><Relationship Id="rId5" Type="http://schemas.openxmlformats.org/officeDocument/2006/relationships/slideLayout" Target="../slideLayouts/slideLayout84.xml"/><Relationship Id="rId10" Type="http://schemas.openxmlformats.org/officeDocument/2006/relationships/slideLayout" Target="../slideLayouts/slideLayout89.xml"/><Relationship Id="rId4" Type="http://schemas.openxmlformats.org/officeDocument/2006/relationships/slideLayout" Target="../slideLayouts/slideLayout83.xml"/><Relationship Id="rId9" Type="http://schemas.openxmlformats.org/officeDocument/2006/relationships/slideLayout" Target="../slideLayouts/slideLayout88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93.xml"/><Relationship Id="rId7" Type="http://schemas.openxmlformats.org/officeDocument/2006/relationships/slideLayout" Target="../slideLayouts/slideLayout97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2.xml"/><Relationship Id="rId1" Type="http://schemas.openxmlformats.org/officeDocument/2006/relationships/slideLayout" Target="../slideLayouts/slideLayout91.xml"/><Relationship Id="rId6" Type="http://schemas.openxmlformats.org/officeDocument/2006/relationships/slideLayout" Target="../slideLayouts/slideLayout96.xml"/><Relationship Id="rId11" Type="http://schemas.openxmlformats.org/officeDocument/2006/relationships/slideLayout" Target="../slideLayouts/slideLayout101.xml"/><Relationship Id="rId5" Type="http://schemas.openxmlformats.org/officeDocument/2006/relationships/slideLayout" Target="../slideLayouts/slideLayout95.xml"/><Relationship Id="rId10" Type="http://schemas.openxmlformats.org/officeDocument/2006/relationships/slideLayout" Target="../slideLayouts/slideLayout100.xml"/><Relationship Id="rId4" Type="http://schemas.openxmlformats.org/officeDocument/2006/relationships/slideLayout" Target="../slideLayouts/slideLayout94.xml"/><Relationship Id="rId9" Type="http://schemas.openxmlformats.org/officeDocument/2006/relationships/slideLayout" Target="../slideLayouts/slideLayout9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dirty="0"/>
              <a:t>3/1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  <p:grpSp>
        <p:nvGrpSpPr>
          <p:cNvPr id="7" name="Group 16">
            <a:extLst>
              <a:ext uri="{FF2B5EF4-FFF2-40B4-BE49-F238E27FC236}">
                <a16:creationId xmlns:a16="http://schemas.microsoft.com/office/drawing/2014/main" id="{2E00732C-3466-4F96-A268-3AE79113E805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406400" y="838200"/>
            <a:ext cx="11379200" cy="152400"/>
            <a:chOff x="264" y="788"/>
            <a:chExt cx="5232" cy="124"/>
          </a:xfrm>
        </p:grpSpPr>
        <p:sp>
          <p:nvSpPr>
            <p:cNvPr id="8" name="Rectangle 17">
              <a:extLst>
                <a:ext uri="{FF2B5EF4-FFF2-40B4-BE49-F238E27FC236}">
                  <a16:creationId xmlns:a16="http://schemas.microsoft.com/office/drawing/2014/main" id="{A5C3698D-FCCD-48BA-9DE1-402F5205B9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9" name="Rectangle 18">
              <a:extLst>
                <a:ext uri="{FF2B5EF4-FFF2-40B4-BE49-F238E27FC236}">
                  <a16:creationId xmlns:a16="http://schemas.microsoft.com/office/drawing/2014/main" id="{752A92F8-03F2-4511-90D1-62E23FD689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</p:grpSp>
    </p:spTree>
    <p:extLst>
      <p:ext uri="{BB962C8B-B14F-4D97-AF65-F5344CB8AC3E}">
        <p14:creationId xmlns:p14="http://schemas.microsoft.com/office/powerpoint/2010/main" val="6322550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745EC42-F83F-4130-AC20-85D73034B4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3731D2-1FCD-4213-9B72-939D8A7589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0AE2E5A-AD3C-4DE2-AB32-DEB74476E13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ACFB20-5CB8-4676-B506-8DE70740E22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7AA321-4F99-4CE8-9C30-590BD7E546D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grpSp>
        <p:nvGrpSpPr>
          <p:cNvPr id="7" name="Group 16">
            <a:extLst>
              <a:ext uri="{FF2B5EF4-FFF2-40B4-BE49-F238E27FC236}">
                <a16:creationId xmlns:a16="http://schemas.microsoft.com/office/drawing/2014/main" id="{BDA7FEDC-638B-45DB-9AB0-5FC84A60CDED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406400" y="838200"/>
            <a:ext cx="11379200" cy="152400"/>
            <a:chOff x="264" y="788"/>
            <a:chExt cx="5232" cy="124"/>
          </a:xfrm>
        </p:grpSpPr>
        <p:sp>
          <p:nvSpPr>
            <p:cNvPr id="8" name="Rectangle 17">
              <a:extLst>
                <a:ext uri="{FF2B5EF4-FFF2-40B4-BE49-F238E27FC236}">
                  <a16:creationId xmlns:a16="http://schemas.microsoft.com/office/drawing/2014/main" id="{C634D212-795C-4AC8-85E1-32F23388BF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9" name="Rectangle 18">
              <a:extLst>
                <a:ext uri="{FF2B5EF4-FFF2-40B4-BE49-F238E27FC236}">
                  <a16:creationId xmlns:a16="http://schemas.microsoft.com/office/drawing/2014/main" id="{A4F71D36-1BAD-42D0-883C-8DFBFCBC44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</p:grpSp>
    </p:spTree>
    <p:extLst>
      <p:ext uri="{BB962C8B-B14F-4D97-AF65-F5344CB8AC3E}">
        <p14:creationId xmlns:p14="http://schemas.microsoft.com/office/powerpoint/2010/main" val="884613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2" r:id="rId1"/>
    <p:sldLayoutId id="2147483773" r:id="rId2"/>
    <p:sldLayoutId id="2147483774" r:id="rId3"/>
    <p:sldLayoutId id="2147483775" r:id="rId4"/>
    <p:sldLayoutId id="2147483776" r:id="rId5"/>
    <p:sldLayoutId id="2147483777" r:id="rId6"/>
    <p:sldLayoutId id="2147483778" r:id="rId7"/>
    <p:sldLayoutId id="2147483779" r:id="rId8"/>
    <p:sldLayoutId id="2147483780" r:id="rId9"/>
    <p:sldLayoutId id="2147483781" r:id="rId10"/>
    <p:sldLayoutId id="2147483782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745EC42-F83F-4130-AC20-85D73034B4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3731D2-1FCD-4213-9B72-939D8A7589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0AE2E5A-AD3C-4DE2-AB32-DEB74476E13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ACFB20-5CB8-4676-B506-8DE70740E22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7AA321-4F99-4CE8-9C30-590BD7E546D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grpSp>
        <p:nvGrpSpPr>
          <p:cNvPr id="7" name="Group 16">
            <a:extLst>
              <a:ext uri="{FF2B5EF4-FFF2-40B4-BE49-F238E27FC236}">
                <a16:creationId xmlns:a16="http://schemas.microsoft.com/office/drawing/2014/main" id="{AF4C4781-B083-4C5F-9E67-4B86150CDA10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406400" y="838200"/>
            <a:ext cx="11379200" cy="152400"/>
            <a:chOff x="264" y="788"/>
            <a:chExt cx="5232" cy="124"/>
          </a:xfrm>
        </p:grpSpPr>
        <p:sp>
          <p:nvSpPr>
            <p:cNvPr id="8" name="Rectangle 17">
              <a:extLst>
                <a:ext uri="{FF2B5EF4-FFF2-40B4-BE49-F238E27FC236}">
                  <a16:creationId xmlns:a16="http://schemas.microsoft.com/office/drawing/2014/main" id="{BF031BC3-FDB0-4F12-BD34-48CAB9CC93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9" name="Rectangle 18">
              <a:extLst>
                <a:ext uri="{FF2B5EF4-FFF2-40B4-BE49-F238E27FC236}">
                  <a16:creationId xmlns:a16="http://schemas.microsoft.com/office/drawing/2014/main" id="{8BA27EC5-5F53-4676-93C5-F400573CA9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</p:grpSp>
    </p:spTree>
    <p:extLst>
      <p:ext uri="{BB962C8B-B14F-4D97-AF65-F5344CB8AC3E}">
        <p14:creationId xmlns:p14="http://schemas.microsoft.com/office/powerpoint/2010/main" val="6072175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4" r:id="rId1"/>
    <p:sldLayoutId id="2147483785" r:id="rId2"/>
    <p:sldLayoutId id="2147483786" r:id="rId3"/>
    <p:sldLayoutId id="2147483787" r:id="rId4"/>
    <p:sldLayoutId id="2147483788" r:id="rId5"/>
    <p:sldLayoutId id="2147483789" r:id="rId6"/>
    <p:sldLayoutId id="2147483790" r:id="rId7"/>
    <p:sldLayoutId id="2147483791" r:id="rId8"/>
    <p:sldLayoutId id="2147483792" r:id="rId9"/>
    <p:sldLayoutId id="2147483793" r:id="rId10"/>
    <p:sldLayoutId id="2147483794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745EC42-F83F-4130-AC20-85D73034B4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3731D2-1FCD-4213-9B72-939D8A7589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0AE2E5A-AD3C-4DE2-AB32-DEB74476E13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ACFB20-5CB8-4676-B506-8DE70740E22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7AA321-4F99-4CE8-9C30-590BD7E546D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grpSp>
        <p:nvGrpSpPr>
          <p:cNvPr id="7" name="Group 16">
            <a:extLst>
              <a:ext uri="{FF2B5EF4-FFF2-40B4-BE49-F238E27FC236}">
                <a16:creationId xmlns:a16="http://schemas.microsoft.com/office/drawing/2014/main" id="{787B0547-8C0D-4317-B47B-C4F43AE74677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406400" y="838200"/>
            <a:ext cx="11379200" cy="152400"/>
            <a:chOff x="264" y="788"/>
            <a:chExt cx="5232" cy="124"/>
          </a:xfrm>
        </p:grpSpPr>
        <p:sp>
          <p:nvSpPr>
            <p:cNvPr id="8" name="Rectangle 17">
              <a:extLst>
                <a:ext uri="{FF2B5EF4-FFF2-40B4-BE49-F238E27FC236}">
                  <a16:creationId xmlns:a16="http://schemas.microsoft.com/office/drawing/2014/main" id="{9245B4DC-3E1A-43EC-B4F0-026EABF7BF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9" name="Rectangle 18">
              <a:extLst>
                <a:ext uri="{FF2B5EF4-FFF2-40B4-BE49-F238E27FC236}">
                  <a16:creationId xmlns:a16="http://schemas.microsoft.com/office/drawing/2014/main" id="{42403693-9AB1-408C-8669-B31F4BA7A2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</p:grpSp>
    </p:spTree>
    <p:extLst>
      <p:ext uri="{BB962C8B-B14F-4D97-AF65-F5344CB8AC3E}">
        <p14:creationId xmlns:p14="http://schemas.microsoft.com/office/powerpoint/2010/main" val="20423605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6" r:id="rId1"/>
    <p:sldLayoutId id="2147483797" r:id="rId2"/>
    <p:sldLayoutId id="2147483798" r:id="rId3"/>
    <p:sldLayoutId id="2147483799" r:id="rId4"/>
    <p:sldLayoutId id="2147483800" r:id="rId5"/>
    <p:sldLayoutId id="2147483801" r:id="rId6"/>
    <p:sldLayoutId id="2147483802" r:id="rId7"/>
    <p:sldLayoutId id="2147483803" r:id="rId8"/>
    <p:sldLayoutId id="2147483804" r:id="rId9"/>
    <p:sldLayoutId id="2147483805" r:id="rId10"/>
    <p:sldLayoutId id="2147483806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745EC42-F83F-4130-AC20-85D73034B4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3731D2-1FCD-4213-9B72-939D8A7589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0AE2E5A-AD3C-4DE2-AB32-DEB74476E13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ACFB20-5CB8-4676-B506-8DE70740E22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7AA321-4F99-4CE8-9C30-590BD7E546D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grpSp>
        <p:nvGrpSpPr>
          <p:cNvPr id="7" name="Group 16">
            <a:extLst>
              <a:ext uri="{FF2B5EF4-FFF2-40B4-BE49-F238E27FC236}">
                <a16:creationId xmlns:a16="http://schemas.microsoft.com/office/drawing/2014/main" id="{410C1AE1-A215-440B-BDBB-ED6C3CE7515B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406400" y="838200"/>
            <a:ext cx="11379200" cy="152400"/>
            <a:chOff x="264" y="788"/>
            <a:chExt cx="5232" cy="124"/>
          </a:xfrm>
        </p:grpSpPr>
        <p:sp>
          <p:nvSpPr>
            <p:cNvPr id="8" name="Rectangle 17">
              <a:extLst>
                <a:ext uri="{FF2B5EF4-FFF2-40B4-BE49-F238E27FC236}">
                  <a16:creationId xmlns:a16="http://schemas.microsoft.com/office/drawing/2014/main" id="{9C70A792-210C-4792-BC10-C220C7AA3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9" name="Rectangle 18">
              <a:extLst>
                <a:ext uri="{FF2B5EF4-FFF2-40B4-BE49-F238E27FC236}">
                  <a16:creationId xmlns:a16="http://schemas.microsoft.com/office/drawing/2014/main" id="{ABAF4BB3-5DD8-4A53-ADC1-2D6819A28B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</p:grpSp>
    </p:spTree>
    <p:extLst>
      <p:ext uri="{BB962C8B-B14F-4D97-AF65-F5344CB8AC3E}">
        <p14:creationId xmlns:p14="http://schemas.microsoft.com/office/powerpoint/2010/main" val="11312056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8" r:id="rId1"/>
    <p:sldLayoutId id="2147483809" r:id="rId2"/>
    <p:sldLayoutId id="2147483810" r:id="rId3"/>
    <p:sldLayoutId id="2147483811" r:id="rId4"/>
    <p:sldLayoutId id="2147483812" r:id="rId5"/>
    <p:sldLayoutId id="2147483813" r:id="rId6"/>
    <p:sldLayoutId id="2147483814" r:id="rId7"/>
    <p:sldLayoutId id="2147483815" r:id="rId8"/>
    <p:sldLayoutId id="2147483816" r:id="rId9"/>
    <p:sldLayoutId id="2147483817" r:id="rId10"/>
    <p:sldLayoutId id="2147483818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745EC42-F83F-4130-AC20-85D73034B4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3731D2-1FCD-4213-9B72-939D8A7589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0AE2E5A-AD3C-4DE2-AB32-DEB74476E13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ACFB20-5CB8-4676-B506-8DE70740E22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7AA321-4F99-4CE8-9C30-590BD7E546D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grpSp>
        <p:nvGrpSpPr>
          <p:cNvPr id="7" name="Group 16">
            <a:extLst>
              <a:ext uri="{FF2B5EF4-FFF2-40B4-BE49-F238E27FC236}">
                <a16:creationId xmlns:a16="http://schemas.microsoft.com/office/drawing/2014/main" id="{CFF18A65-A399-4119-BC78-83B3872A837E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406400" y="838200"/>
            <a:ext cx="11379200" cy="152400"/>
            <a:chOff x="264" y="788"/>
            <a:chExt cx="5232" cy="124"/>
          </a:xfrm>
        </p:grpSpPr>
        <p:sp>
          <p:nvSpPr>
            <p:cNvPr id="8" name="Rectangle 17">
              <a:extLst>
                <a:ext uri="{FF2B5EF4-FFF2-40B4-BE49-F238E27FC236}">
                  <a16:creationId xmlns:a16="http://schemas.microsoft.com/office/drawing/2014/main" id="{427335CA-5EC1-4FA1-B478-904745C55D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9" name="Rectangle 18">
              <a:extLst>
                <a:ext uri="{FF2B5EF4-FFF2-40B4-BE49-F238E27FC236}">
                  <a16:creationId xmlns:a16="http://schemas.microsoft.com/office/drawing/2014/main" id="{9BA2DAC8-B121-4238-B93E-C7FCCC321C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</p:grpSp>
    </p:spTree>
    <p:extLst>
      <p:ext uri="{BB962C8B-B14F-4D97-AF65-F5344CB8AC3E}">
        <p14:creationId xmlns:p14="http://schemas.microsoft.com/office/powerpoint/2010/main" val="32222507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0" r:id="rId1"/>
    <p:sldLayoutId id="2147483821" r:id="rId2"/>
    <p:sldLayoutId id="2147483822" r:id="rId3"/>
    <p:sldLayoutId id="2147483823" r:id="rId4"/>
    <p:sldLayoutId id="2147483824" r:id="rId5"/>
    <p:sldLayoutId id="2147483825" r:id="rId6"/>
    <p:sldLayoutId id="2147483826" r:id="rId7"/>
    <p:sldLayoutId id="2147483827" r:id="rId8"/>
    <p:sldLayoutId id="2147483828" r:id="rId9"/>
    <p:sldLayoutId id="2147483829" r:id="rId10"/>
    <p:sldLayoutId id="2147483830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745EC42-F83F-4130-AC20-85D73034B4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3731D2-1FCD-4213-9B72-939D8A7589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0AE2E5A-AD3C-4DE2-AB32-DEB74476E13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ACFB20-5CB8-4676-B506-8DE70740E22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7AA321-4F99-4CE8-9C30-590BD7E546D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grpSp>
        <p:nvGrpSpPr>
          <p:cNvPr id="7" name="Group 16">
            <a:extLst>
              <a:ext uri="{FF2B5EF4-FFF2-40B4-BE49-F238E27FC236}">
                <a16:creationId xmlns:a16="http://schemas.microsoft.com/office/drawing/2014/main" id="{FD64F059-0951-48AF-A0F6-A437517E2D9B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406400" y="838200"/>
            <a:ext cx="11379200" cy="152400"/>
            <a:chOff x="264" y="788"/>
            <a:chExt cx="5232" cy="124"/>
          </a:xfrm>
        </p:grpSpPr>
        <p:sp>
          <p:nvSpPr>
            <p:cNvPr id="8" name="Rectangle 17">
              <a:extLst>
                <a:ext uri="{FF2B5EF4-FFF2-40B4-BE49-F238E27FC236}">
                  <a16:creationId xmlns:a16="http://schemas.microsoft.com/office/drawing/2014/main" id="{250FEC7F-4D57-400E-9638-FB1F85502A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9" name="Rectangle 18">
              <a:extLst>
                <a:ext uri="{FF2B5EF4-FFF2-40B4-BE49-F238E27FC236}">
                  <a16:creationId xmlns:a16="http://schemas.microsoft.com/office/drawing/2014/main" id="{1CF371B4-D92A-43A8-8C42-7106E47090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</p:grpSp>
    </p:spTree>
    <p:extLst>
      <p:ext uri="{BB962C8B-B14F-4D97-AF65-F5344CB8AC3E}">
        <p14:creationId xmlns:p14="http://schemas.microsoft.com/office/powerpoint/2010/main" val="2684749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2" r:id="rId1"/>
    <p:sldLayoutId id="2147483833" r:id="rId2"/>
    <p:sldLayoutId id="2147483834" r:id="rId3"/>
    <p:sldLayoutId id="2147483835" r:id="rId4"/>
    <p:sldLayoutId id="2147483836" r:id="rId5"/>
    <p:sldLayoutId id="2147483837" r:id="rId6"/>
    <p:sldLayoutId id="2147483838" r:id="rId7"/>
    <p:sldLayoutId id="2147483839" r:id="rId8"/>
    <p:sldLayoutId id="2147483840" r:id="rId9"/>
    <p:sldLayoutId id="2147483841" r:id="rId10"/>
    <p:sldLayoutId id="2147483842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745EC42-F83F-4130-AC20-85D73034B4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3731D2-1FCD-4213-9B72-939D8A7589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0AE2E5A-AD3C-4DE2-AB32-DEB74476E13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ACFB20-5CB8-4676-B506-8DE70740E22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7AA321-4F99-4CE8-9C30-590BD7E546D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grpSp>
        <p:nvGrpSpPr>
          <p:cNvPr id="7" name="Group 16">
            <a:extLst>
              <a:ext uri="{FF2B5EF4-FFF2-40B4-BE49-F238E27FC236}">
                <a16:creationId xmlns:a16="http://schemas.microsoft.com/office/drawing/2014/main" id="{7FAB11E0-A31C-42D7-B143-F9416D3518F6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406400" y="838200"/>
            <a:ext cx="11379200" cy="152400"/>
            <a:chOff x="264" y="788"/>
            <a:chExt cx="5232" cy="124"/>
          </a:xfrm>
        </p:grpSpPr>
        <p:sp>
          <p:nvSpPr>
            <p:cNvPr id="8" name="Rectangle 17">
              <a:extLst>
                <a:ext uri="{FF2B5EF4-FFF2-40B4-BE49-F238E27FC236}">
                  <a16:creationId xmlns:a16="http://schemas.microsoft.com/office/drawing/2014/main" id="{C18F5C07-FC34-4BD5-A945-0E17C255B5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9" name="Rectangle 18">
              <a:extLst>
                <a:ext uri="{FF2B5EF4-FFF2-40B4-BE49-F238E27FC236}">
                  <a16:creationId xmlns:a16="http://schemas.microsoft.com/office/drawing/2014/main" id="{4C0C1F23-8360-4AD5-A324-598439EB87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</p:grpSp>
    </p:spTree>
    <p:extLst>
      <p:ext uri="{BB962C8B-B14F-4D97-AF65-F5344CB8AC3E}">
        <p14:creationId xmlns:p14="http://schemas.microsoft.com/office/powerpoint/2010/main" val="11693682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4" r:id="rId1"/>
    <p:sldLayoutId id="2147483845" r:id="rId2"/>
    <p:sldLayoutId id="2147483846" r:id="rId3"/>
    <p:sldLayoutId id="2147483847" r:id="rId4"/>
    <p:sldLayoutId id="2147483848" r:id="rId5"/>
    <p:sldLayoutId id="2147483849" r:id="rId6"/>
    <p:sldLayoutId id="2147483850" r:id="rId7"/>
    <p:sldLayoutId id="2147483851" r:id="rId8"/>
    <p:sldLayoutId id="2147483852" r:id="rId9"/>
    <p:sldLayoutId id="2147483853" r:id="rId10"/>
    <p:sldLayoutId id="2147483854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745EC42-F83F-4130-AC20-85D73034B4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3731D2-1FCD-4213-9B72-939D8A7589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0AE2E5A-AD3C-4DE2-AB32-DEB74476E13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ACFB20-5CB8-4676-B506-8DE70740E22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7AA321-4F99-4CE8-9C30-590BD7E546D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grpSp>
        <p:nvGrpSpPr>
          <p:cNvPr id="7" name="Group 16">
            <a:extLst>
              <a:ext uri="{FF2B5EF4-FFF2-40B4-BE49-F238E27FC236}">
                <a16:creationId xmlns:a16="http://schemas.microsoft.com/office/drawing/2014/main" id="{FB787307-60BF-4636-BB62-693E9A8FC2A3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406400" y="838200"/>
            <a:ext cx="11379200" cy="152400"/>
            <a:chOff x="264" y="788"/>
            <a:chExt cx="5232" cy="124"/>
          </a:xfrm>
        </p:grpSpPr>
        <p:sp>
          <p:nvSpPr>
            <p:cNvPr id="8" name="Rectangle 17">
              <a:extLst>
                <a:ext uri="{FF2B5EF4-FFF2-40B4-BE49-F238E27FC236}">
                  <a16:creationId xmlns:a16="http://schemas.microsoft.com/office/drawing/2014/main" id="{76B507C3-D944-4570-AE0C-C75075878B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9" name="Rectangle 18">
              <a:extLst>
                <a:ext uri="{FF2B5EF4-FFF2-40B4-BE49-F238E27FC236}">
                  <a16:creationId xmlns:a16="http://schemas.microsoft.com/office/drawing/2014/main" id="{FB8913DA-6C84-4706-95F4-7B2BBFEFB5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</p:grpSp>
    </p:spTree>
    <p:extLst>
      <p:ext uri="{BB962C8B-B14F-4D97-AF65-F5344CB8AC3E}">
        <p14:creationId xmlns:p14="http://schemas.microsoft.com/office/powerpoint/2010/main" val="16346884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6" r:id="rId1"/>
    <p:sldLayoutId id="2147483857" r:id="rId2"/>
    <p:sldLayoutId id="2147483858" r:id="rId3"/>
    <p:sldLayoutId id="2147483859" r:id="rId4"/>
    <p:sldLayoutId id="2147483860" r:id="rId5"/>
    <p:sldLayoutId id="2147483861" r:id="rId6"/>
    <p:sldLayoutId id="2147483862" r:id="rId7"/>
    <p:sldLayoutId id="2147483863" r:id="rId8"/>
    <p:sldLayoutId id="2147483864" r:id="rId9"/>
    <p:sldLayoutId id="2147483865" r:id="rId10"/>
    <p:sldLayoutId id="2147483866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745EC42-F83F-4130-AC20-85D73034B4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3731D2-1FCD-4213-9B72-939D8A7589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0AE2E5A-AD3C-4DE2-AB32-DEB74476E13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ACFB20-5CB8-4676-B506-8DE70740E22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7AA321-4F99-4CE8-9C30-590BD7E546D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grpSp>
        <p:nvGrpSpPr>
          <p:cNvPr id="7" name="Group 16">
            <a:extLst>
              <a:ext uri="{FF2B5EF4-FFF2-40B4-BE49-F238E27FC236}">
                <a16:creationId xmlns:a16="http://schemas.microsoft.com/office/drawing/2014/main" id="{4BE2D631-E328-4A78-9FA2-E0E04F43F6EE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406400" y="838200"/>
            <a:ext cx="11379200" cy="152400"/>
            <a:chOff x="264" y="788"/>
            <a:chExt cx="5232" cy="124"/>
          </a:xfrm>
        </p:grpSpPr>
        <p:sp>
          <p:nvSpPr>
            <p:cNvPr id="8" name="Rectangle 17">
              <a:extLst>
                <a:ext uri="{FF2B5EF4-FFF2-40B4-BE49-F238E27FC236}">
                  <a16:creationId xmlns:a16="http://schemas.microsoft.com/office/drawing/2014/main" id="{3E4E485F-1BD6-4885-88CA-3DB6A43260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9" name="Rectangle 18">
              <a:extLst>
                <a:ext uri="{FF2B5EF4-FFF2-40B4-BE49-F238E27FC236}">
                  <a16:creationId xmlns:a16="http://schemas.microsoft.com/office/drawing/2014/main" id="{6CB6F26C-6177-4C20-B46C-0201E6E873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</p:grpSp>
    </p:spTree>
    <p:extLst>
      <p:ext uri="{BB962C8B-B14F-4D97-AF65-F5344CB8AC3E}">
        <p14:creationId xmlns:p14="http://schemas.microsoft.com/office/powerpoint/2010/main" val="2381739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745EC42-F83F-4130-AC20-85D73034B4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3731D2-1FCD-4213-9B72-939D8A7589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0AE2E5A-AD3C-4DE2-AB32-DEB74476E13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ACFB20-5CB8-4676-B506-8DE70740E22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7AA321-4F99-4CE8-9C30-590BD7E546D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grpSp>
        <p:nvGrpSpPr>
          <p:cNvPr id="7" name="Group 16">
            <a:extLst>
              <a:ext uri="{FF2B5EF4-FFF2-40B4-BE49-F238E27FC236}">
                <a16:creationId xmlns:a16="http://schemas.microsoft.com/office/drawing/2014/main" id="{D5D945A7-A12D-4DC1-B04B-4700151F49D9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406400" y="838200"/>
            <a:ext cx="11379200" cy="152400"/>
            <a:chOff x="264" y="788"/>
            <a:chExt cx="5232" cy="124"/>
          </a:xfrm>
        </p:grpSpPr>
        <p:sp>
          <p:nvSpPr>
            <p:cNvPr id="8" name="Rectangle 17">
              <a:extLst>
                <a:ext uri="{FF2B5EF4-FFF2-40B4-BE49-F238E27FC236}">
                  <a16:creationId xmlns:a16="http://schemas.microsoft.com/office/drawing/2014/main" id="{54D34E0B-47A8-4E48-ADFD-4CD95152AF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9" name="Rectangle 18">
              <a:extLst>
                <a:ext uri="{FF2B5EF4-FFF2-40B4-BE49-F238E27FC236}">
                  <a16:creationId xmlns:a16="http://schemas.microsoft.com/office/drawing/2014/main" id="{5471293D-2288-4D15-8306-59FD14F81C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</p:grpSp>
    </p:spTree>
    <p:extLst>
      <p:ext uri="{BB962C8B-B14F-4D97-AF65-F5344CB8AC3E}">
        <p14:creationId xmlns:p14="http://schemas.microsoft.com/office/powerpoint/2010/main" val="39953047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745EC42-F83F-4130-AC20-85D73034B4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3731D2-1FCD-4213-9B72-939D8A7589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0AE2E5A-AD3C-4DE2-AB32-DEB74476E13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ACFB20-5CB8-4676-B506-8DE70740E22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7AA321-4F99-4CE8-9C30-590BD7E546D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grpSp>
        <p:nvGrpSpPr>
          <p:cNvPr id="7" name="Group 16">
            <a:extLst>
              <a:ext uri="{FF2B5EF4-FFF2-40B4-BE49-F238E27FC236}">
                <a16:creationId xmlns:a16="http://schemas.microsoft.com/office/drawing/2014/main" id="{7CBCA4EB-800B-4128-8801-90606F1D17C9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406400" y="838200"/>
            <a:ext cx="11379200" cy="152400"/>
            <a:chOff x="264" y="788"/>
            <a:chExt cx="5232" cy="124"/>
          </a:xfrm>
        </p:grpSpPr>
        <p:sp>
          <p:nvSpPr>
            <p:cNvPr id="8" name="Rectangle 17">
              <a:extLst>
                <a:ext uri="{FF2B5EF4-FFF2-40B4-BE49-F238E27FC236}">
                  <a16:creationId xmlns:a16="http://schemas.microsoft.com/office/drawing/2014/main" id="{8EE44978-0384-413C-B7DF-983BF9253C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9" name="Rectangle 18">
              <a:extLst>
                <a:ext uri="{FF2B5EF4-FFF2-40B4-BE49-F238E27FC236}">
                  <a16:creationId xmlns:a16="http://schemas.microsoft.com/office/drawing/2014/main" id="{74387490-1170-405F-8169-ED6F31EDC5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</p:grpSp>
    </p:spTree>
    <p:extLst>
      <p:ext uri="{BB962C8B-B14F-4D97-AF65-F5344CB8AC3E}">
        <p14:creationId xmlns:p14="http://schemas.microsoft.com/office/powerpoint/2010/main" val="39360494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  <p:sldLayoutId id="214748371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745EC42-F83F-4130-AC20-85D73034B4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3731D2-1FCD-4213-9B72-939D8A7589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0AE2E5A-AD3C-4DE2-AB32-DEB74476E13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ACFB20-5CB8-4676-B506-8DE70740E22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7AA321-4F99-4CE8-9C30-590BD7E546D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grpSp>
        <p:nvGrpSpPr>
          <p:cNvPr id="7" name="Group 16">
            <a:extLst>
              <a:ext uri="{FF2B5EF4-FFF2-40B4-BE49-F238E27FC236}">
                <a16:creationId xmlns:a16="http://schemas.microsoft.com/office/drawing/2014/main" id="{356ED04B-EC18-4C2B-A9A0-DBAF989B7BC9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406400" y="838200"/>
            <a:ext cx="11379200" cy="152400"/>
            <a:chOff x="264" y="788"/>
            <a:chExt cx="5232" cy="124"/>
          </a:xfrm>
        </p:grpSpPr>
        <p:sp>
          <p:nvSpPr>
            <p:cNvPr id="8" name="Rectangle 17">
              <a:extLst>
                <a:ext uri="{FF2B5EF4-FFF2-40B4-BE49-F238E27FC236}">
                  <a16:creationId xmlns:a16="http://schemas.microsoft.com/office/drawing/2014/main" id="{9D05DD80-B441-4A72-9A23-09BA1FBC68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9" name="Rectangle 18">
              <a:extLst>
                <a:ext uri="{FF2B5EF4-FFF2-40B4-BE49-F238E27FC236}">
                  <a16:creationId xmlns:a16="http://schemas.microsoft.com/office/drawing/2014/main" id="{A833A8BA-C7DB-43E8-9497-8A5734367E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</p:grpSp>
    </p:spTree>
    <p:extLst>
      <p:ext uri="{BB962C8B-B14F-4D97-AF65-F5344CB8AC3E}">
        <p14:creationId xmlns:p14="http://schemas.microsoft.com/office/powerpoint/2010/main" val="30431614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745EC42-F83F-4130-AC20-85D73034B4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3731D2-1FCD-4213-9B72-939D8A7589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0AE2E5A-AD3C-4DE2-AB32-DEB74476E13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ACFB20-5CB8-4676-B506-8DE70740E22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7AA321-4F99-4CE8-9C30-590BD7E546D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grpSp>
        <p:nvGrpSpPr>
          <p:cNvPr id="7" name="Group 16">
            <a:extLst>
              <a:ext uri="{FF2B5EF4-FFF2-40B4-BE49-F238E27FC236}">
                <a16:creationId xmlns:a16="http://schemas.microsoft.com/office/drawing/2014/main" id="{74F6A07A-FCFD-4580-8DB9-C3B4DCD87549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406400" y="838200"/>
            <a:ext cx="11379200" cy="152400"/>
            <a:chOff x="264" y="788"/>
            <a:chExt cx="5232" cy="124"/>
          </a:xfrm>
        </p:grpSpPr>
        <p:sp>
          <p:nvSpPr>
            <p:cNvPr id="8" name="Rectangle 17">
              <a:extLst>
                <a:ext uri="{FF2B5EF4-FFF2-40B4-BE49-F238E27FC236}">
                  <a16:creationId xmlns:a16="http://schemas.microsoft.com/office/drawing/2014/main" id="{BD820D01-2545-44F5-935B-8D97B681E6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9" name="Rectangle 18">
              <a:extLst>
                <a:ext uri="{FF2B5EF4-FFF2-40B4-BE49-F238E27FC236}">
                  <a16:creationId xmlns:a16="http://schemas.microsoft.com/office/drawing/2014/main" id="{0CD31B67-ADBA-4B95-94B2-4A4BBD680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</p:grpSp>
    </p:spTree>
    <p:extLst>
      <p:ext uri="{BB962C8B-B14F-4D97-AF65-F5344CB8AC3E}">
        <p14:creationId xmlns:p14="http://schemas.microsoft.com/office/powerpoint/2010/main" val="30266879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745EC42-F83F-4130-AC20-85D73034B4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3731D2-1FCD-4213-9B72-939D8A7589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0AE2E5A-AD3C-4DE2-AB32-DEB74476E13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ACFB20-5CB8-4676-B506-8DE70740E22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7AA321-4F99-4CE8-9C30-590BD7E546D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grpSp>
        <p:nvGrpSpPr>
          <p:cNvPr id="7" name="Group 16">
            <a:extLst>
              <a:ext uri="{FF2B5EF4-FFF2-40B4-BE49-F238E27FC236}">
                <a16:creationId xmlns:a16="http://schemas.microsoft.com/office/drawing/2014/main" id="{E705D4F2-4A18-460D-BE66-735A368622B6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406400" y="838200"/>
            <a:ext cx="11379200" cy="152400"/>
            <a:chOff x="264" y="788"/>
            <a:chExt cx="5232" cy="124"/>
          </a:xfrm>
        </p:grpSpPr>
        <p:sp>
          <p:nvSpPr>
            <p:cNvPr id="8" name="Rectangle 17">
              <a:extLst>
                <a:ext uri="{FF2B5EF4-FFF2-40B4-BE49-F238E27FC236}">
                  <a16:creationId xmlns:a16="http://schemas.microsoft.com/office/drawing/2014/main" id="{C5CDBE87-2350-4C07-BFC9-7A14C23654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9" name="Rectangle 18">
              <a:extLst>
                <a:ext uri="{FF2B5EF4-FFF2-40B4-BE49-F238E27FC236}">
                  <a16:creationId xmlns:a16="http://schemas.microsoft.com/office/drawing/2014/main" id="{4B56F550-93B3-4915-A3F4-E2A84A4BBF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</p:grpSp>
    </p:spTree>
    <p:extLst>
      <p:ext uri="{BB962C8B-B14F-4D97-AF65-F5344CB8AC3E}">
        <p14:creationId xmlns:p14="http://schemas.microsoft.com/office/powerpoint/2010/main" val="25538124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37" r:id="rId2"/>
    <p:sldLayoutId id="2147483738" r:id="rId3"/>
    <p:sldLayoutId id="2147483739" r:id="rId4"/>
    <p:sldLayoutId id="2147483740" r:id="rId5"/>
    <p:sldLayoutId id="2147483741" r:id="rId6"/>
    <p:sldLayoutId id="2147483742" r:id="rId7"/>
    <p:sldLayoutId id="2147483743" r:id="rId8"/>
    <p:sldLayoutId id="2147483744" r:id="rId9"/>
    <p:sldLayoutId id="2147483745" r:id="rId10"/>
    <p:sldLayoutId id="2147483746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745EC42-F83F-4130-AC20-85D73034B4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3731D2-1FCD-4213-9B72-939D8A7589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0AE2E5A-AD3C-4DE2-AB32-DEB74476E13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ACFB20-5CB8-4676-B506-8DE70740E22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7AA321-4F99-4CE8-9C30-590BD7E546D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grpSp>
        <p:nvGrpSpPr>
          <p:cNvPr id="7" name="Group 16">
            <a:extLst>
              <a:ext uri="{FF2B5EF4-FFF2-40B4-BE49-F238E27FC236}">
                <a16:creationId xmlns:a16="http://schemas.microsoft.com/office/drawing/2014/main" id="{6024127D-833A-465D-8936-6FEE29D089A9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406400" y="838200"/>
            <a:ext cx="11379200" cy="152400"/>
            <a:chOff x="264" y="788"/>
            <a:chExt cx="5232" cy="124"/>
          </a:xfrm>
        </p:grpSpPr>
        <p:sp>
          <p:nvSpPr>
            <p:cNvPr id="8" name="Rectangle 17">
              <a:extLst>
                <a:ext uri="{FF2B5EF4-FFF2-40B4-BE49-F238E27FC236}">
                  <a16:creationId xmlns:a16="http://schemas.microsoft.com/office/drawing/2014/main" id="{63A582EA-7DAD-4CF1-B7A6-6A246E8C37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9" name="Rectangle 18">
              <a:extLst>
                <a:ext uri="{FF2B5EF4-FFF2-40B4-BE49-F238E27FC236}">
                  <a16:creationId xmlns:a16="http://schemas.microsoft.com/office/drawing/2014/main" id="{7F04100B-AACE-48F7-A9C6-DC045DB15D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</p:grpSp>
    </p:spTree>
    <p:extLst>
      <p:ext uri="{BB962C8B-B14F-4D97-AF65-F5344CB8AC3E}">
        <p14:creationId xmlns:p14="http://schemas.microsoft.com/office/powerpoint/2010/main" val="26250453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8" r:id="rId1"/>
    <p:sldLayoutId id="2147483749" r:id="rId2"/>
    <p:sldLayoutId id="2147483750" r:id="rId3"/>
    <p:sldLayoutId id="2147483751" r:id="rId4"/>
    <p:sldLayoutId id="2147483752" r:id="rId5"/>
    <p:sldLayoutId id="2147483753" r:id="rId6"/>
    <p:sldLayoutId id="2147483754" r:id="rId7"/>
    <p:sldLayoutId id="2147483755" r:id="rId8"/>
    <p:sldLayoutId id="2147483756" r:id="rId9"/>
    <p:sldLayoutId id="2147483757" r:id="rId10"/>
    <p:sldLayoutId id="2147483758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745EC42-F83F-4130-AC20-85D73034B4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3731D2-1FCD-4213-9B72-939D8A7589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0AE2E5A-AD3C-4DE2-AB32-DEB74476E13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smtClean="0"/>
              <a:t>3/1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ACFB20-5CB8-4676-B506-8DE70740E22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7AA321-4F99-4CE8-9C30-590BD7E546D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grpSp>
        <p:nvGrpSpPr>
          <p:cNvPr id="7" name="Group 16">
            <a:extLst>
              <a:ext uri="{FF2B5EF4-FFF2-40B4-BE49-F238E27FC236}">
                <a16:creationId xmlns:a16="http://schemas.microsoft.com/office/drawing/2014/main" id="{C53C6B3B-E672-4FCB-B17D-FB9CB6F01211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406400" y="838200"/>
            <a:ext cx="11379200" cy="152400"/>
            <a:chOff x="264" y="788"/>
            <a:chExt cx="5232" cy="124"/>
          </a:xfrm>
        </p:grpSpPr>
        <p:sp>
          <p:nvSpPr>
            <p:cNvPr id="8" name="Rectangle 17">
              <a:extLst>
                <a:ext uri="{FF2B5EF4-FFF2-40B4-BE49-F238E27FC236}">
                  <a16:creationId xmlns:a16="http://schemas.microsoft.com/office/drawing/2014/main" id="{6F24A5B9-83F9-4D07-B6EF-BE357F83E6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9" name="Rectangle 18">
              <a:extLst>
                <a:ext uri="{FF2B5EF4-FFF2-40B4-BE49-F238E27FC236}">
                  <a16:creationId xmlns:a16="http://schemas.microsoft.com/office/drawing/2014/main" id="{AF520A5D-A7CA-4438-9994-5C94E08233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</p:grpSp>
    </p:spTree>
    <p:extLst>
      <p:ext uri="{BB962C8B-B14F-4D97-AF65-F5344CB8AC3E}">
        <p14:creationId xmlns:p14="http://schemas.microsoft.com/office/powerpoint/2010/main" val="22355285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0" r:id="rId1"/>
    <p:sldLayoutId id="2147483761" r:id="rId2"/>
    <p:sldLayoutId id="2147483762" r:id="rId3"/>
    <p:sldLayoutId id="2147483763" r:id="rId4"/>
    <p:sldLayoutId id="2147483764" r:id="rId5"/>
    <p:sldLayoutId id="2147483765" r:id="rId6"/>
    <p:sldLayoutId id="2147483766" r:id="rId7"/>
    <p:sldLayoutId id="2147483767" r:id="rId8"/>
    <p:sldLayoutId id="2147483768" r:id="rId9"/>
    <p:sldLayoutId id="2147483769" r:id="rId10"/>
    <p:sldLayoutId id="2147483770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2.xml"/><Relationship Id="rId2" Type="http://schemas.openxmlformats.org/officeDocument/2006/relationships/vmlDrawing" Target="../drawings/vmlDrawing5.vml"/><Relationship Id="rId1" Type="http://schemas.openxmlformats.org/officeDocument/2006/relationships/themeOverride" Target="../theme/themeOverride8.x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8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9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slideLayout" Target="../slideLayouts/slideLayout108.xml"/><Relationship Id="rId7" Type="http://schemas.openxmlformats.org/officeDocument/2006/relationships/oleObject" Target="../embeddings/oleObject10.bin"/><Relationship Id="rId2" Type="http://schemas.openxmlformats.org/officeDocument/2006/relationships/vmlDrawing" Target="../drawings/vmlDrawing6.vml"/><Relationship Id="rId1" Type="http://schemas.openxmlformats.org/officeDocument/2006/relationships/themeOverride" Target="../theme/themeOverride9.x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9.bin"/><Relationship Id="rId4" Type="http://schemas.openxmlformats.org/officeDocument/2006/relationships/notesSlide" Target="../notesSlides/notesSlide3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slideLayout" Target="../slideLayouts/slideLayout118.xml"/><Relationship Id="rId7" Type="http://schemas.openxmlformats.org/officeDocument/2006/relationships/image" Target="../media/image11.wmf"/><Relationship Id="rId2" Type="http://schemas.openxmlformats.org/officeDocument/2006/relationships/vmlDrawing" Target="../drawings/vmlDrawing7.vml"/><Relationship Id="rId1" Type="http://schemas.openxmlformats.org/officeDocument/2006/relationships/themeOverride" Target="../theme/themeOverride10.x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11.bin"/><Relationship Id="rId9" Type="http://schemas.openxmlformats.org/officeDocument/2006/relationships/image" Target="../media/image12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5.xml"/><Relationship Id="rId1" Type="http://schemas.openxmlformats.org/officeDocument/2006/relationships/themeOverride" Target="../theme/themeOverride1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6.xml"/><Relationship Id="rId1" Type="http://schemas.openxmlformats.org/officeDocument/2006/relationships/themeOverride" Target="../theme/themeOverride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1.xml"/><Relationship Id="rId7" Type="http://schemas.openxmlformats.org/officeDocument/2006/relationships/image" Target="../media/image14.emf"/><Relationship Id="rId2" Type="http://schemas.openxmlformats.org/officeDocument/2006/relationships/vmlDrawing" Target="../drawings/vmlDrawing8.vml"/><Relationship Id="rId1" Type="http://schemas.openxmlformats.org/officeDocument/2006/relationships/themeOverride" Target="../theme/themeOverride13.x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4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5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69.xml"/><Relationship Id="rId1" Type="http://schemas.openxmlformats.org/officeDocument/2006/relationships/themeOverride" Target="../theme/themeOverride14.xml"/><Relationship Id="rId4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themeOverride" Target="../theme/themeOverr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180.xml"/><Relationship Id="rId1" Type="http://schemas.openxmlformats.org/officeDocument/2006/relationships/themeOverride" Target="../theme/themeOverride1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5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2.x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6.xml"/><Relationship Id="rId2" Type="http://schemas.openxmlformats.org/officeDocument/2006/relationships/vmlDrawing" Target="../drawings/vmlDrawing2.vml"/><Relationship Id="rId1" Type="http://schemas.openxmlformats.org/officeDocument/2006/relationships/themeOverride" Target="../theme/themeOverride3.x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slideLayout" Target="../slideLayouts/slideLayout48.xml"/><Relationship Id="rId7" Type="http://schemas.openxmlformats.org/officeDocument/2006/relationships/image" Target="../media/image4.wmf"/><Relationship Id="rId2" Type="http://schemas.openxmlformats.org/officeDocument/2006/relationships/vmlDrawing" Target="../drawings/vmlDrawing3.vml"/><Relationship Id="rId1" Type="http://schemas.openxmlformats.org/officeDocument/2006/relationships/themeOverride" Target="../theme/themeOverride4.x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6.wmf"/><Relationship Id="rId5" Type="http://schemas.openxmlformats.org/officeDocument/2006/relationships/image" Target="../media/image3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9.xml"/><Relationship Id="rId1" Type="http://schemas.openxmlformats.org/officeDocument/2006/relationships/themeOverride" Target="../theme/themeOverrid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0.xml"/><Relationship Id="rId2" Type="http://schemas.openxmlformats.org/officeDocument/2006/relationships/vmlDrawing" Target="../drawings/vmlDrawing4.vml"/><Relationship Id="rId1" Type="http://schemas.openxmlformats.org/officeDocument/2006/relationships/themeOverride" Target="../theme/themeOverride6.x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1.xml"/><Relationship Id="rId1" Type="http://schemas.openxmlformats.org/officeDocument/2006/relationships/themeOverride" Target="../theme/themeOverride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6146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2133600" y="2057400"/>
            <a:ext cx="8135938" cy="3048000"/>
          </a:xfrm>
        </p:spPr>
        <p:txBody>
          <a:bodyPr>
            <a:normAutofit/>
          </a:bodyPr>
          <a:lstStyle/>
          <a:p>
            <a:pPr>
              <a:spcAft>
                <a:spcPts val="1800"/>
              </a:spcAft>
            </a:pPr>
            <a:r>
              <a:rPr lang="en-US" altLang="en-US" sz="4800" b="1" dirty="0"/>
              <a:t>Unsupervised Learning:</a:t>
            </a:r>
            <a:br>
              <a:rPr lang="en-US" altLang="en-US" sz="4800" b="1" dirty="0"/>
            </a:br>
            <a:br>
              <a:rPr lang="en-US" altLang="en-US" sz="4800" b="1"/>
            </a:br>
            <a:endParaRPr lang="en-US" altLang="en-US" sz="4800" b="1" dirty="0"/>
          </a:p>
        </p:txBody>
      </p:sp>
      <p:grpSp>
        <p:nvGrpSpPr>
          <p:cNvPr id="647172" name="Group 2052"/>
          <p:cNvGrpSpPr>
            <a:grpSpLocks/>
          </p:cNvGrpSpPr>
          <p:nvPr/>
        </p:nvGrpSpPr>
        <p:grpSpPr bwMode="auto">
          <a:xfrm>
            <a:off x="1828800" y="1447800"/>
            <a:ext cx="8534400" cy="152400"/>
            <a:chOff x="264" y="788"/>
            <a:chExt cx="5232" cy="124"/>
          </a:xfrm>
        </p:grpSpPr>
        <p:sp>
          <p:nvSpPr>
            <p:cNvPr id="647173" name="Rectangle 2053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74" name="Rectangle 2054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202788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75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10591800" cy="578581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b="1" dirty="0"/>
              <a:t>Reducing Number of Candidates</a:t>
            </a:r>
          </a:p>
        </p:txBody>
      </p:sp>
      <p:sp>
        <p:nvSpPr>
          <p:cNvPr id="1217539" name="Rectangle 3"/>
          <p:cNvSpPr>
            <a:spLocks noGrp="1" noChangeArrowheads="1"/>
          </p:cNvSpPr>
          <p:nvPr>
            <p:ph idx="1"/>
          </p:nvPr>
        </p:nvSpPr>
        <p:spPr>
          <a:xfrm>
            <a:off x="1935164" y="1143000"/>
            <a:ext cx="9266236" cy="5257800"/>
          </a:xfrm>
        </p:spPr>
        <p:txBody>
          <a:bodyPr/>
          <a:lstStyle/>
          <a:p>
            <a:r>
              <a:rPr lang="en-US" altLang="en-US" sz="2800" dirty="0"/>
              <a:t>So we can mathematically describe </a:t>
            </a:r>
            <a:r>
              <a:rPr lang="en-US" altLang="en-US" sz="2800" dirty="0" err="1"/>
              <a:t>apriori</a:t>
            </a:r>
            <a:r>
              <a:rPr lang="en-US" altLang="en-US" sz="2800" dirty="0"/>
              <a:t> principle as</a:t>
            </a:r>
            <a:endParaRPr lang="en-US" altLang="en-US" dirty="0"/>
          </a:p>
          <a:p>
            <a:endParaRPr lang="en-US" altLang="en-US" dirty="0"/>
          </a:p>
          <a:p>
            <a:pPr lvl="1"/>
            <a:r>
              <a:rPr lang="en-US" altLang="en-US" sz="2800" dirty="0"/>
              <a:t>Support of an itemset never exceeds the support of its </a:t>
            </a:r>
            <a:r>
              <a:rPr lang="en-US" altLang="en-US" sz="2800" b="1" dirty="0"/>
              <a:t>subsets</a:t>
            </a:r>
          </a:p>
          <a:p>
            <a:pPr lvl="1"/>
            <a:r>
              <a:rPr lang="en-US" altLang="en-US" sz="2800" dirty="0"/>
              <a:t>This is known as the </a:t>
            </a:r>
            <a:r>
              <a:rPr lang="en-US" altLang="en-US" sz="2800" dirty="0">
                <a:solidFill>
                  <a:srgbClr val="CC3300"/>
                </a:solidFill>
              </a:rPr>
              <a:t>anti-monotone</a:t>
            </a:r>
            <a:r>
              <a:rPr lang="en-US" altLang="en-US" sz="2800" dirty="0"/>
              <a:t> property of support</a:t>
            </a:r>
          </a:p>
          <a:p>
            <a:r>
              <a:rPr lang="en-US" altLang="en-US" sz="3200" dirty="0"/>
              <a:t>Algorithm:</a:t>
            </a:r>
          </a:p>
          <a:p>
            <a:pPr lvl="1"/>
            <a:r>
              <a:rPr lang="en-US" altLang="en-US" sz="2800" dirty="0"/>
              <a:t>Join and Prune</a:t>
            </a:r>
          </a:p>
        </p:txBody>
      </p:sp>
      <p:graphicFrame>
        <p:nvGraphicFramePr>
          <p:cNvPr id="12175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322115"/>
              </p:ext>
            </p:extLst>
          </p:nvPr>
        </p:nvGraphicFramePr>
        <p:xfrm>
          <a:off x="2743200" y="1600200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Equation" r:id="rId4" imgW="1993680" imgH="203040" progId="Equation.3">
                  <p:embed/>
                </p:oleObj>
              </mc:Choice>
              <mc:Fallback>
                <p:oleObj name="Equation" r:id="rId4" imgW="1993680" imgH="203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600200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EF0B25-6D75-47CC-AC6F-376C555EA6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59619"/>
            <a:ext cx="10439400" cy="654781"/>
          </a:xfrm>
        </p:spPr>
        <p:txBody>
          <a:bodyPr>
            <a:normAutofit fontScale="90000"/>
          </a:bodyPr>
          <a:lstStyle/>
          <a:p>
            <a:r>
              <a:rPr lang="en-US" dirty="0"/>
              <a:t>Join &amp; Pru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66D812-03D5-4E54-B857-C727D8A65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Join</a:t>
            </a:r>
          </a:p>
          <a:p>
            <a:pPr lvl="1"/>
            <a:r>
              <a:rPr lang="en-US" dirty="0"/>
              <a:t>You start with individual items and then you create </a:t>
            </a:r>
            <a:r>
              <a:rPr lang="en-US" dirty="0" err="1"/>
              <a:t>itemsets</a:t>
            </a:r>
            <a:r>
              <a:rPr lang="en-US" dirty="0"/>
              <a:t> as shown in next figure and readings.</a:t>
            </a:r>
          </a:p>
          <a:p>
            <a:pPr lvl="1"/>
            <a:r>
              <a:rPr lang="en-US" dirty="0"/>
              <a:t>We need to make sure that we don’t create any duplicate such as AB &amp; BA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Prune</a:t>
            </a:r>
          </a:p>
          <a:p>
            <a:pPr lvl="1"/>
            <a:r>
              <a:rPr lang="en-US" dirty="0"/>
              <a:t>As soon as we observe an itemset that doesn’t have the minimum support, we prune it and we don’t create any additional itemset containing that particular itemset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90511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39042" name="Group 2"/>
          <p:cNvGrpSpPr>
            <a:grpSpLocks/>
          </p:cNvGrpSpPr>
          <p:nvPr/>
        </p:nvGrpSpPr>
        <p:grpSpPr bwMode="auto">
          <a:xfrm>
            <a:off x="1752601" y="1089026"/>
            <a:ext cx="8831263" cy="5235575"/>
            <a:chOff x="144" y="686"/>
            <a:chExt cx="5563" cy="3298"/>
          </a:xfrm>
        </p:grpSpPr>
        <p:sp>
          <p:nvSpPr>
            <p:cNvPr id="1239043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9044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 b="0" dirty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 dirty="0">
                <a:solidFill>
                  <a:srgbClr val="0C6D9C"/>
                </a:solidFill>
                <a:sym typeface="Symbol" panose="05050102010706020507" pitchFamily="18" charset="2"/>
              </a:endParaRPr>
            </a:p>
          </p:txBody>
        </p:sp>
        <p:graphicFrame>
          <p:nvGraphicFramePr>
            <p:cNvPr id="1239045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0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39046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990600" y="228600"/>
            <a:ext cx="10050463" cy="457200"/>
          </a:xfrm>
        </p:spPr>
        <p:txBody>
          <a:bodyPr>
            <a:noAutofit/>
          </a:bodyPr>
          <a:lstStyle/>
          <a:p>
            <a:pPr algn="ctr"/>
            <a:r>
              <a:rPr lang="en-US" altLang="en-US" sz="4000" b="1" dirty="0"/>
              <a:t>Illustrating </a:t>
            </a:r>
            <a:r>
              <a:rPr lang="en-US" altLang="en-US" sz="4000" b="1" dirty="0" err="1"/>
              <a:t>Apriori</a:t>
            </a:r>
            <a:r>
              <a:rPr lang="en-US" altLang="en-US" sz="4000" b="1" dirty="0"/>
              <a:t> Principle</a:t>
            </a:r>
          </a:p>
        </p:txBody>
      </p:sp>
      <p:grpSp>
        <p:nvGrpSpPr>
          <p:cNvPr id="1239047" name="Group 7"/>
          <p:cNvGrpSpPr>
            <a:grpSpLocks/>
          </p:cNvGrpSpPr>
          <p:nvPr/>
        </p:nvGrpSpPr>
        <p:grpSpPr bwMode="auto">
          <a:xfrm>
            <a:off x="3200400" y="1087042"/>
            <a:ext cx="7383464" cy="5232676"/>
            <a:chOff x="1488" y="830"/>
            <a:chExt cx="4646" cy="3215"/>
          </a:xfrm>
        </p:grpSpPr>
        <p:graphicFrame>
          <p:nvGraphicFramePr>
            <p:cNvPr id="1239048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12544142"/>
                </p:ext>
              </p:extLst>
            </p:nvPr>
          </p:nvGraphicFramePr>
          <p:xfrm>
            <a:off x="1821" y="830"/>
            <a:ext cx="4313" cy="3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1" name="Visio" r:id="rId7" imgW="9866478" imgH="7377618" progId="Visio.Drawing.6">
                    <p:embed/>
                  </p:oleObj>
                </mc:Choice>
                <mc:Fallback>
                  <p:oleObj name="Visio" r:id="rId7" imgW="9866478" imgH="7377618" progId="Visio.Drawing.6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1" y="830"/>
                          <a:ext cx="4313" cy="3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9049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panose="05050102010706020507" pitchFamily="18" charset="2"/>
              </a:endParaRPr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F70ACD51-0DE7-4F7C-9454-2CF47B559CF0}"/>
              </a:ext>
            </a:extLst>
          </p:cNvPr>
          <p:cNvSpPr txBox="1"/>
          <p:nvPr/>
        </p:nvSpPr>
        <p:spPr>
          <a:xfrm>
            <a:off x="533400" y="1089026"/>
            <a:ext cx="4191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Note: First you start from the Top and then generate all the frequent </a:t>
            </a:r>
            <a:r>
              <a:rPr lang="en-US" sz="2400" dirty="0" err="1"/>
              <a:t>itemsets</a:t>
            </a:r>
            <a:endParaRPr lang="en-US" sz="2400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958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37394"/>
            <a:ext cx="10668000" cy="692882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b="1" dirty="0"/>
              <a:t>Illustrating </a:t>
            </a:r>
            <a:r>
              <a:rPr lang="en-US" altLang="en-US" b="1" dirty="0" err="1"/>
              <a:t>Apriori</a:t>
            </a:r>
            <a:r>
              <a:rPr lang="en-US" altLang="en-US" b="1" dirty="0"/>
              <a:t> Principle</a:t>
            </a:r>
          </a:p>
        </p:txBody>
      </p:sp>
      <p:graphicFrame>
        <p:nvGraphicFramePr>
          <p:cNvPr id="1219587" name="Object 3"/>
          <p:cNvGraphicFramePr>
            <a:graphicFrameLocks noChangeAspect="1"/>
          </p:cNvGraphicFramePr>
          <p:nvPr/>
        </p:nvGraphicFramePr>
        <p:xfrm>
          <a:off x="1828801" y="1371601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Document" r:id="rId4" imgW="2289960" imgH="2495520" progId="Word.Document.8">
                  <p:embed/>
                </p:oleObj>
              </mc:Choice>
              <mc:Fallback>
                <p:oleObj name="Document" r:id="rId4" imgW="2289960" imgH="249552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1" y="1371601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588" name="Object 4"/>
          <p:cNvGraphicFramePr>
            <a:graphicFrameLocks noChangeAspect="1"/>
          </p:cNvGraphicFramePr>
          <p:nvPr/>
        </p:nvGraphicFramePr>
        <p:xfrm>
          <a:off x="4876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Document" r:id="rId6" imgW="3328560" imgH="2008800" progId="Word.Document.8">
                  <p:embed/>
                </p:oleObj>
              </mc:Choice>
              <mc:Fallback>
                <p:oleObj name="Document" r:id="rId6" imgW="3328560" imgH="20088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589" name="Object 5"/>
          <p:cNvGraphicFramePr>
            <a:graphicFrameLocks noChangeAspect="1"/>
          </p:cNvGraphicFramePr>
          <p:nvPr/>
        </p:nvGraphicFramePr>
        <p:xfrm>
          <a:off x="6400801" y="4572000"/>
          <a:ext cx="38004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Document" r:id="rId8" imgW="3124080" imgH="840600" progId="Word.Document.8">
                  <p:embed/>
                </p:oleObj>
              </mc:Choice>
              <mc:Fallback>
                <p:oleObj name="Document" r:id="rId8" imgW="3124080" imgH="84060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1" y="4572000"/>
                        <a:ext cx="3800475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9590" name="Text Box 6"/>
          <p:cNvSpPr txBox="1">
            <a:spLocks noChangeArrowheads="1"/>
          </p:cNvSpPr>
          <p:nvPr/>
        </p:nvSpPr>
        <p:spPr bwMode="auto">
          <a:xfrm>
            <a:off x="4038601" y="1295401"/>
            <a:ext cx="20558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ahoma" panose="020B0604030504040204" pitchFamily="34" charset="0"/>
              </a:rPr>
              <a:t>Items (1-itemsets)</a:t>
            </a:r>
          </a:p>
        </p:txBody>
      </p:sp>
      <p:sp>
        <p:nvSpPr>
          <p:cNvPr id="1219591" name="Text Box 7"/>
          <p:cNvSpPr txBox="1">
            <a:spLocks noChangeArrowheads="1"/>
          </p:cNvSpPr>
          <p:nvPr/>
        </p:nvSpPr>
        <p:spPr bwMode="auto">
          <a:xfrm>
            <a:off x="7620001" y="2055813"/>
            <a:ext cx="2790825" cy="1465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ahoma" panose="020B0604030504040204" pitchFamily="34" charset="0"/>
              </a:rPr>
              <a:t>Pairs (2-itemsets)</a:t>
            </a:r>
          </a:p>
          <a:p>
            <a:endParaRPr lang="en-US" altLang="en-US" sz="1800" b="0">
              <a:latin typeface="Tahoma" panose="020B0604030504040204" pitchFamily="34" charset="0"/>
            </a:endParaRPr>
          </a:p>
          <a:p>
            <a:r>
              <a:rPr lang="en-US" altLang="en-US" sz="1800" b="0">
                <a:latin typeface="Tahoma" panose="020B0604030504040204" pitchFamily="34" charset="0"/>
              </a:rPr>
              <a:t>(No need to generate</a:t>
            </a:r>
            <a:br>
              <a:rPr lang="en-US" altLang="en-US" sz="1800" b="0">
                <a:latin typeface="Tahoma" panose="020B0604030504040204" pitchFamily="34" charset="0"/>
              </a:rPr>
            </a:br>
            <a:r>
              <a:rPr lang="en-US" altLang="en-US" sz="1800" b="0">
                <a:latin typeface="Tahoma" panose="020B0604030504040204" pitchFamily="34" charset="0"/>
              </a:rPr>
              <a:t>candidates involving Coke</a:t>
            </a:r>
            <a:br>
              <a:rPr lang="en-US" altLang="en-US" sz="1800" b="0">
                <a:latin typeface="Tahoma" panose="020B0604030504040204" pitchFamily="34" charset="0"/>
              </a:rPr>
            </a:br>
            <a:r>
              <a:rPr lang="en-US" altLang="en-US" sz="1800" b="0">
                <a:latin typeface="Tahoma" panose="020B0604030504040204" pitchFamily="34" charset="0"/>
              </a:rPr>
              <a:t>or Eggs)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1219592" name="Text Box 8"/>
          <p:cNvSpPr txBox="1">
            <a:spLocks noChangeArrowheads="1"/>
          </p:cNvSpPr>
          <p:nvPr/>
        </p:nvSpPr>
        <p:spPr bwMode="auto">
          <a:xfrm>
            <a:off x="8305801" y="4038601"/>
            <a:ext cx="22256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ahoma" panose="020B0604030504040204" pitchFamily="34" charset="0"/>
              </a:rPr>
              <a:t>Triplets (3-itemsets)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1219593" name="Line 9"/>
          <p:cNvSpPr>
            <a:spLocks noChangeShapeType="1"/>
          </p:cNvSpPr>
          <p:nvPr/>
        </p:nvSpPr>
        <p:spPr bwMode="auto">
          <a:xfrm>
            <a:off x="6934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9594" name="Line 10"/>
          <p:cNvSpPr>
            <a:spLocks noChangeShapeType="1"/>
          </p:cNvSpPr>
          <p:nvPr/>
        </p:nvSpPr>
        <p:spPr bwMode="auto">
          <a:xfrm>
            <a:off x="4343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9595" name="Line 11"/>
          <p:cNvSpPr>
            <a:spLocks noChangeShapeType="1"/>
          </p:cNvSpPr>
          <p:nvPr/>
        </p:nvSpPr>
        <p:spPr bwMode="auto">
          <a:xfrm>
            <a:off x="8458200" y="5410200"/>
            <a:ext cx="304800" cy="304800"/>
          </a:xfrm>
          <a:prstGeom prst="line">
            <a:avLst/>
          </a:prstGeom>
          <a:noFill/>
          <a:ln w="38100" cap="rnd">
            <a:solidFill>
              <a:srgbClr val="CC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9596" name="Text Box 12"/>
          <p:cNvSpPr txBox="1">
            <a:spLocks noChangeArrowheads="1"/>
          </p:cNvSpPr>
          <p:nvPr/>
        </p:nvSpPr>
        <p:spPr bwMode="auto">
          <a:xfrm>
            <a:off x="1828801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2000" b="0">
                <a:latin typeface="Tahoma" panose="020B0604030504040204" pitchFamily="34" charset="0"/>
              </a:rPr>
              <a:t>Minimum Support = 3</a:t>
            </a:r>
          </a:p>
        </p:txBody>
      </p:sp>
      <p:sp>
        <p:nvSpPr>
          <p:cNvPr id="1219597" name="Text Box 13"/>
          <p:cNvSpPr txBox="1">
            <a:spLocks noChangeArrowheads="1"/>
          </p:cNvSpPr>
          <p:nvPr/>
        </p:nvSpPr>
        <p:spPr bwMode="auto">
          <a:xfrm>
            <a:off x="1828800" y="4519613"/>
            <a:ext cx="3227388" cy="12001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sz="1800" b="0">
                <a:latin typeface="Tahoma" panose="020B0604030504040204" pitchFamily="34" charset="0"/>
              </a:rPr>
              <a:t>If every subset is considered, </a:t>
            </a:r>
          </a:p>
          <a:p>
            <a:r>
              <a:rPr lang="en-US" altLang="en-US" sz="1800" b="0">
                <a:latin typeface="Tahoma" panose="020B0604030504040204" pitchFamily="34" charset="0"/>
              </a:rPr>
              <a:t>	</a:t>
            </a:r>
            <a:r>
              <a:rPr lang="en-US" altLang="en-US" sz="1800" b="0" baseline="30000">
                <a:latin typeface="Tahoma" panose="020B0604030504040204" pitchFamily="34" charset="0"/>
              </a:rPr>
              <a:t>6</a:t>
            </a:r>
            <a:r>
              <a:rPr lang="en-US" altLang="en-US" sz="1800" b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>
                <a:latin typeface="Tahoma" panose="020B0604030504040204" pitchFamily="34" charset="0"/>
              </a:rPr>
              <a:t>1</a:t>
            </a:r>
            <a:r>
              <a:rPr lang="en-US" altLang="en-US" sz="1800" b="0">
                <a:latin typeface="Tahoma" panose="020B0604030504040204" pitchFamily="34" charset="0"/>
              </a:rPr>
              <a:t> + </a:t>
            </a:r>
            <a:r>
              <a:rPr lang="en-US" altLang="en-US" sz="1800" b="0" baseline="30000">
                <a:latin typeface="Tahoma" panose="020B0604030504040204" pitchFamily="34" charset="0"/>
              </a:rPr>
              <a:t>6</a:t>
            </a:r>
            <a:r>
              <a:rPr lang="en-US" altLang="en-US" sz="1800" b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>
                <a:latin typeface="Tahoma" panose="020B0604030504040204" pitchFamily="34" charset="0"/>
              </a:rPr>
              <a:t>2</a:t>
            </a:r>
            <a:r>
              <a:rPr lang="en-US" altLang="en-US" sz="1800" b="0">
                <a:latin typeface="Tahoma" panose="020B0604030504040204" pitchFamily="34" charset="0"/>
              </a:rPr>
              <a:t> + </a:t>
            </a:r>
            <a:r>
              <a:rPr lang="en-US" altLang="en-US" sz="1800" b="0" baseline="30000">
                <a:latin typeface="Tahoma" panose="020B0604030504040204" pitchFamily="34" charset="0"/>
              </a:rPr>
              <a:t>6</a:t>
            </a:r>
            <a:r>
              <a:rPr lang="en-US" altLang="en-US" sz="1800" b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>
                <a:latin typeface="Tahoma" panose="020B0604030504040204" pitchFamily="34" charset="0"/>
              </a:rPr>
              <a:t>3</a:t>
            </a:r>
            <a:r>
              <a:rPr lang="en-US" altLang="en-US" sz="1800" b="0">
                <a:latin typeface="Tahoma" panose="020B0604030504040204" pitchFamily="34" charset="0"/>
              </a:rPr>
              <a:t> = 41</a:t>
            </a:r>
          </a:p>
          <a:p>
            <a:r>
              <a:rPr lang="en-US" altLang="en-US" sz="1800" b="0">
                <a:latin typeface="Tahoma" panose="020B0604030504040204" pitchFamily="34" charset="0"/>
              </a:rPr>
              <a:t>With support-based pruning,</a:t>
            </a:r>
          </a:p>
          <a:p>
            <a:r>
              <a:rPr lang="en-US" altLang="en-US" sz="1800" b="0">
                <a:latin typeface="Tahoma" panose="020B0604030504040204" pitchFamily="34" charset="0"/>
              </a:rPr>
              <a:t>	6 + 6 + 1 = 13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1"/>
            <a:ext cx="10744200" cy="609600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b="1" dirty="0" err="1"/>
              <a:t>Apriori</a:t>
            </a:r>
            <a:r>
              <a:rPr lang="en-US" altLang="en-US" b="1" dirty="0"/>
              <a:t> Algorithm</a:t>
            </a:r>
          </a:p>
        </p:txBody>
      </p:sp>
      <p:sp>
        <p:nvSpPr>
          <p:cNvPr id="1240067" name="Rectangle 3"/>
          <p:cNvSpPr>
            <a:spLocks noGrp="1" noChangeArrowheads="1"/>
          </p:cNvSpPr>
          <p:nvPr>
            <p:ph idx="1"/>
          </p:nvPr>
        </p:nvSpPr>
        <p:spPr>
          <a:xfrm>
            <a:off x="1295400" y="1219200"/>
            <a:ext cx="10210800" cy="4724399"/>
          </a:xfrm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</a:pPr>
            <a:r>
              <a:rPr lang="en-US" altLang="en-US" sz="3200" b="1" dirty="0"/>
              <a:t>Method: </a:t>
            </a:r>
          </a:p>
          <a:p>
            <a:pPr marL="742950" lvl="1" indent="-285750">
              <a:lnSpc>
                <a:spcPct val="90000"/>
              </a:lnSpc>
              <a:buNone/>
            </a:pPr>
            <a:endParaRPr lang="en-US" altLang="en-US" sz="2000" dirty="0"/>
          </a:p>
          <a:p>
            <a:pPr marL="742950" lvl="1" indent="-285750">
              <a:lnSpc>
                <a:spcPct val="90000"/>
              </a:lnSpc>
            </a:pPr>
            <a:r>
              <a:rPr lang="en-US" altLang="en-US" sz="2800" dirty="0"/>
              <a:t>Let k=1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800" dirty="0"/>
              <a:t>Generate frequent </a:t>
            </a:r>
            <a:r>
              <a:rPr lang="en-US" altLang="en-US" sz="2800" dirty="0" err="1"/>
              <a:t>itemsets</a:t>
            </a:r>
            <a:r>
              <a:rPr lang="en-US" altLang="en-US" sz="2800" dirty="0"/>
              <a:t> of length 1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800" dirty="0"/>
              <a:t>Repeat until no new frequent </a:t>
            </a:r>
            <a:r>
              <a:rPr lang="en-US" altLang="en-US" sz="2800" dirty="0" err="1"/>
              <a:t>itemsets</a:t>
            </a:r>
            <a:r>
              <a:rPr lang="en-US" altLang="en-US" sz="2800" dirty="0"/>
              <a:t> are identified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sz="2400" dirty="0"/>
              <a:t>Generate length (k+1) candidate </a:t>
            </a:r>
            <a:r>
              <a:rPr lang="en-US" altLang="en-US" sz="2400" dirty="0" err="1"/>
              <a:t>itemsets</a:t>
            </a:r>
            <a:r>
              <a:rPr lang="en-US" altLang="en-US" sz="2400" dirty="0"/>
              <a:t> from length k frequent </a:t>
            </a:r>
            <a:r>
              <a:rPr lang="en-US" altLang="en-US" sz="2400" dirty="0" err="1"/>
              <a:t>itemsets</a:t>
            </a:r>
            <a:endParaRPr lang="en-US" altLang="en-US" sz="2400" dirty="0"/>
          </a:p>
          <a:p>
            <a:pPr marL="1143000" lvl="2" indent="-228600">
              <a:lnSpc>
                <a:spcPct val="90000"/>
              </a:lnSpc>
            </a:pPr>
            <a:r>
              <a:rPr lang="en-US" altLang="en-US" sz="2400" dirty="0"/>
              <a:t>Prune candidate </a:t>
            </a:r>
            <a:r>
              <a:rPr lang="en-US" altLang="en-US" sz="2400" dirty="0" err="1"/>
              <a:t>itemsets</a:t>
            </a:r>
            <a:r>
              <a:rPr lang="en-US" altLang="en-US" sz="2400" dirty="0"/>
              <a:t> containing subsets of length k that are infrequent 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sz="2400" dirty="0"/>
              <a:t>Count the support of each candidate by scanning the DB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sz="2400" dirty="0"/>
              <a:t>Eliminate candidates that are infrequent, leaving only those that are frequent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693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52401"/>
            <a:ext cx="10515600" cy="762000"/>
          </a:xfrm>
        </p:spPr>
        <p:txBody>
          <a:bodyPr>
            <a:normAutofit/>
          </a:bodyPr>
          <a:lstStyle/>
          <a:p>
            <a:pPr algn="ctr"/>
            <a:r>
              <a:rPr lang="en-US" altLang="en-US" b="1" dirty="0"/>
              <a:t>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47800"/>
            <a:ext cx="10972800" cy="4729163"/>
          </a:xfrm>
        </p:spPr>
        <p:txBody>
          <a:bodyPr>
            <a:noAutofit/>
          </a:bodyPr>
          <a:lstStyle/>
          <a:p>
            <a:r>
              <a:rPr lang="en-US" altLang="en-US" sz="3200" dirty="0"/>
              <a:t>After finding the frequent itemset the rule generation depends on the minimum confidence</a:t>
            </a:r>
          </a:p>
          <a:p>
            <a:r>
              <a:rPr lang="en-US" altLang="en-US" sz="3200" dirty="0"/>
              <a:t>Given a frequent itemset L, find all non-empty subsets f </a:t>
            </a:r>
            <a:r>
              <a:rPr lang="en-US" altLang="en-US" sz="3200" dirty="0">
                <a:sym typeface="Symbol" panose="05050102010706020507" pitchFamily="18" charset="2"/>
              </a:rPr>
              <a:t> L such that f  L – f satisfies the minimum confidence requirement</a:t>
            </a:r>
          </a:p>
          <a:p>
            <a:pPr lvl="1"/>
            <a:r>
              <a:rPr lang="en-US" altLang="en-US" sz="2800" dirty="0">
                <a:sym typeface="Symbol" panose="05050102010706020507" pitchFamily="18" charset="2"/>
              </a:rPr>
              <a:t>If {A,B,C,D} is a frequent itemset, candidate rules: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sz="2400" dirty="0">
                <a:sym typeface="Symbol" panose="05050102010706020507" pitchFamily="18" charset="2"/>
              </a:rPr>
              <a:t>ABC D, 	ABD C, 	ACD B, 	BCD A, </a:t>
            </a:r>
            <a:br>
              <a:rPr lang="en-US" altLang="en-US" sz="2400" dirty="0">
                <a:sym typeface="Symbol" panose="05050102010706020507" pitchFamily="18" charset="2"/>
              </a:rPr>
            </a:br>
            <a:r>
              <a:rPr lang="en-US" altLang="en-US" sz="2400" dirty="0">
                <a:sym typeface="Symbol" panose="05050102010706020507" pitchFamily="18" charset="2"/>
              </a:rPr>
              <a:t>A BCD,	B ACD,	C ABD, 	D ABC</a:t>
            </a:r>
            <a:br>
              <a:rPr lang="en-US" altLang="en-US" sz="2400" dirty="0">
                <a:sym typeface="Symbol" panose="05050102010706020507" pitchFamily="18" charset="2"/>
              </a:rPr>
            </a:br>
            <a:r>
              <a:rPr lang="en-US" altLang="en-US" sz="2400" dirty="0">
                <a:sym typeface="Symbol" panose="05050102010706020507" pitchFamily="18" charset="2"/>
              </a:rPr>
              <a:t>AB CD,	AC  BD, 	AD  BC, 	BC AD, </a:t>
            </a:r>
            <a:br>
              <a:rPr lang="en-US" altLang="en-US" sz="2400" dirty="0">
                <a:sym typeface="Symbol" panose="05050102010706020507" pitchFamily="18" charset="2"/>
              </a:rPr>
            </a:br>
            <a:r>
              <a:rPr lang="en-US" altLang="en-US" sz="2400" dirty="0">
                <a:sym typeface="Symbol" panose="05050102010706020507" pitchFamily="18" charset="2"/>
              </a:rPr>
              <a:t>BD AC, 	CD AB,	</a:t>
            </a:r>
            <a:endParaRPr lang="en-US" altLang="en-US" sz="3200" dirty="0">
              <a:sym typeface="Symbol" panose="05050102010706020507" pitchFamily="18" charset="2"/>
            </a:endParaRPr>
          </a:p>
          <a:p>
            <a:r>
              <a:rPr lang="en-US" altLang="en-US" sz="3200" dirty="0"/>
              <a:t>If |L| = k, then there are 2</a:t>
            </a:r>
            <a:r>
              <a:rPr lang="en-US" altLang="en-US" sz="3200" baseline="30000" dirty="0"/>
              <a:t>k</a:t>
            </a:r>
            <a:r>
              <a:rPr lang="en-US" altLang="en-US" sz="3200" dirty="0"/>
              <a:t> – 2 candidate association rules (ignoring L </a:t>
            </a:r>
            <a:r>
              <a:rPr lang="en-US" altLang="en-US" sz="3200" dirty="0">
                <a:sym typeface="Symbol" panose="05050102010706020507" pitchFamily="18" charset="2"/>
              </a:rPr>
              <a:t>  and   L)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897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37394"/>
            <a:ext cx="10515600" cy="473806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b="1" dirty="0"/>
              <a:t>Rule Generation for </a:t>
            </a:r>
            <a:r>
              <a:rPr lang="en-US" altLang="en-US" b="1" dirty="0" err="1"/>
              <a:t>Apriori</a:t>
            </a:r>
            <a:r>
              <a:rPr lang="en-US" altLang="en-US" b="1" dirty="0"/>
              <a:t> Algorithm</a:t>
            </a:r>
          </a:p>
        </p:txBody>
      </p:sp>
      <p:graphicFrame>
        <p:nvGraphicFramePr>
          <p:cNvPr id="1278979" name="Object 3"/>
          <p:cNvGraphicFramePr>
            <a:graphicFrameLocks noChangeAspect="1"/>
          </p:cNvGraphicFramePr>
          <p:nvPr/>
        </p:nvGraphicFramePr>
        <p:xfrm>
          <a:off x="2438400" y="1419226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Visio" r:id="rId4" imgW="8671306" imgH="4782859" progId="Visio.Drawing.6">
                  <p:embed/>
                </p:oleObj>
              </mc:Choice>
              <mc:Fallback>
                <p:oleObj name="Visio" r:id="rId4" imgW="8671306" imgH="4782859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419226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8980" name="Text Box 4"/>
          <p:cNvSpPr txBox="1">
            <a:spLocks noChangeArrowheads="1"/>
          </p:cNvSpPr>
          <p:nvPr/>
        </p:nvSpPr>
        <p:spPr bwMode="auto">
          <a:xfrm>
            <a:off x="1981200" y="1066800"/>
            <a:ext cx="2025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0">
                <a:solidFill>
                  <a:srgbClr val="CC3300"/>
                </a:solidFill>
                <a:latin typeface="Times New Roman" panose="02020603050405020304" pitchFamily="18" charset="0"/>
              </a:rPr>
              <a:t>Lattice of rules</a:t>
            </a:r>
          </a:p>
        </p:txBody>
      </p:sp>
      <p:grpSp>
        <p:nvGrpSpPr>
          <p:cNvPr id="1278981" name="Group 5"/>
          <p:cNvGrpSpPr>
            <a:grpSpLocks/>
          </p:cNvGrpSpPr>
          <p:nvPr/>
        </p:nvGrpSpPr>
        <p:grpSpPr bwMode="auto">
          <a:xfrm>
            <a:off x="1905000" y="1419226"/>
            <a:ext cx="8153400" cy="4784725"/>
            <a:chOff x="96" y="894"/>
            <a:chExt cx="5136" cy="3014"/>
          </a:xfrm>
        </p:grpSpPr>
        <p:graphicFrame>
          <p:nvGraphicFramePr>
            <p:cNvPr id="1278982" name="Object 6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9" name="Visio" r:id="rId6" imgW="8671306" imgH="4782859" progId="Visio.Drawing.6">
                    <p:embed/>
                  </p:oleObj>
                </mc:Choice>
                <mc:Fallback>
                  <p:oleObj name="Visio" r:id="rId6" imgW="8671306" imgH="4782859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78983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78984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/>
                <a:t>Pruned Rules</a:t>
              </a:r>
            </a:p>
          </p:txBody>
        </p:sp>
      </p:grpSp>
      <p:sp>
        <p:nvSpPr>
          <p:cNvPr id="1278985" name="Line 9"/>
          <p:cNvSpPr>
            <a:spLocks noChangeShapeType="1"/>
          </p:cNvSpPr>
          <p:nvPr/>
        </p:nvSpPr>
        <p:spPr bwMode="auto">
          <a:xfrm>
            <a:off x="2590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8986" name="Text Box 10"/>
          <p:cNvSpPr txBox="1">
            <a:spLocks noChangeArrowheads="1"/>
          </p:cNvSpPr>
          <p:nvPr/>
        </p:nvSpPr>
        <p:spPr bwMode="auto">
          <a:xfrm>
            <a:off x="1828800" y="1600200"/>
            <a:ext cx="1371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b="0"/>
              <a:t>Low Confidence Rule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743AA782-23D1-4521-8CAD-47662984AA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9D83DDA-52AB-4208-AE24-697B9F1D71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823" y="116586"/>
            <a:ext cx="4818888" cy="1065276"/>
          </a:xfrm>
        </p:spPr>
        <p:txBody>
          <a:bodyPr anchor="b">
            <a:normAutofit/>
          </a:bodyPr>
          <a:lstStyle/>
          <a:p>
            <a:pPr algn="ctr"/>
            <a:r>
              <a:rPr lang="en-US" sz="3400" b="1" dirty="0"/>
              <a:t>Use of </a:t>
            </a:r>
            <a:r>
              <a:rPr lang="en-US" sz="3400" b="1" dirty="0" err="1"/>
              <a:t>Apriori</a:t>
            </a:r>
            <a:r>
              <a:rPr lang="en-US" sz="3400" b="1" dirty="0"/>
              <a:t> algorithm in other cases</a:t>
            </a:r>
          </a:p>
        </p:txBody>
      </p:sp>
      <p:sp>
        <p:nvSpPr>
          <p:cNvPr id="11" name="sketch line">
            <a:extLst>
              <a:ext uri="{FF2B5EF4-FFF2-40B4-BE49-F238E27FC236}">
                <a16:creationId xmlns:a16="http://schemas.microsoft.com/office/drawing/2014/main" id="{650D18FE-0824-4A46-B22C-A86B52E5780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3278" y="2372868"/>
            <a:ext cx="3255095" cy="18288"/>
          </a:xfrm>
          <a:custGeom>
            <a:avLst/>
            <a:gdLst>
              <a:gd name="connsiteX0" fmla="*/ 0 w 3255095"/>
              <a:gd name="connsiteY0" fmla="*/ 0 h 18288"/>
              <a:gd name="connsiteX1" fmla="*/ 618468 w 3255095"/>
              <a:gd name="connsiteY1" fmla="*/ 0 h 18288"/>
              <a:gd name="connsiteX2" fmla="*/ 1269487 w 3255095"/>
              <a:gd name="connsiteY2" fmla="*/ 0 h 18288"/>
              <a:gd name="connsiteX3" fmla="*/ 1953057 w 3255095"/>
              <a:gd name="connsiteY3" fmla="*/ 0 h 18288"/>
              <a:gd name="connsiteX4" fmla="*/ 2636627 w 3255095"/>
              <a:gd name="connsiteY4" fmla="*/ 0 h 18288"/>
              <a:gd name="connsiteX5" fmla="*/ 3255095 w 3255095"/>
              <a:gd name="connsiteY5" fmla="*/ 0 h 18288"/>
              <a:gd name="connsiteX6" fmla="*/ 3255095 w 3255095"/>
              <a:gd name="connsiteY6" fmla="*/ 18288 h 18288"/>
              <a:gd name="connsiteX7" fmla="*/ 2538974 w 3255095"/>
              <a:gd name="connsiteY7" fmla="*/ 18288 h 18288"/>
              <a:gd name="connsiteX8" fmla="*/ 1822853 w 3255095"/>
              <a:gd name="connsiteY8" fmla="*/ 18288 h 18288"/>
              <a:gd name="connsiteX9" fmla="*/ 1171834 w 3255095"/>
              <a:gd name="connsiteY9" fmla="*/ 18288 h 18288"/>
              <a:gd name="connsiteX10" fmla="*/ 0 w 3255095"/>
              <a:gd name="connsiteY10" fmla="*/ 18288 h 18288"/>
              <a:gd name="connsiteX11" fmla="*/ 0 w 3255095"/>
              <a:gd name="connsiteY11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3255095" h="18288" fill="none" extrusionOk="0">
                <a:moveTo>
                  <a:pt x="0" y="0"/>
                </a:moveTo>
                <a:cubicBezTo>
                  <a:pt x="240201" y="-22123"/>
                  <a:pt x="462021" y="-19623"/>
                  <a:pt x="618468" y="0"/>
                </a:cubicBezTo>
                <a:cubicBezTo>
                  <a:pt x="774915" y="19623"/>
                  <a:pt x="974734" y="2035"/>
                  <a:pt x="1269487" y="0"/>
                </a:cubicBezTo>
                <a:cubicBezTo>
                  <a:pt x="1564240" y="-2035"/>
                  <a:pt x="1733579" y="10639"/>
                  <a:pt x="1953057" y="0"/>
                </a:cubicBezTo>
                <a:cubicBezTo>
                  <a:pt x="2172535" y="-10639"/>
                  <a:pt x="2453962" y="14018"/>
                  <a:pt x="2636627" y="0"/>
                </a:cubicBezTo>
                <a:cubicBezTo>
                  <a:pt x="2819292" y="-14018"/>
                  <a:pt x="3121375" y="5399"/>
                  <a:pt x="3255095" y="0"/>
                </a:cubicBezTo>
                <a:cubicBezTo>
                  <a:pt x="3254386" y="8157"/>
                  <a:pt x="3254682" y="12125"/>
                  <a:pt x="3255095" y="18288"/>
                </a:cubicBezTo>
                <a:cubicBezTo>
                  <a:pt x="3088545" y="23203"/>
                  <a:pt x="2687475" y="7419"/>
                  <a:pt x="2538974" y="18288"/>
                </a:cubicBezTo>
                <a:cubicBezTo>
                  <a:pt x="2390473" y="29157"/>
                  <a:pt x="2137381" y="-8959"/>
                  <a:pt x="1822853" y="18288"/>
                </a:cubicBezTo>
                <a:cubicBezTo>
                  <a:pt x="1508325" y="45535"/>
                  <a:pt x="1466437" y="20385"/>
                  <a:pt x="1171834" y="18288"/>
                </a:cubicBezTo>
                <a:cubicBezTo>
                  <a:pt x="877231" y="16191"/>
                  <a:pt x="561097" y="37643"/>
                  <a:pt x="0" y="18288"/>
                </a:cubicBezTo>
                <a:cubicBezTo>
                  <a:pt x="-46" y="12483"/>
                  <a:pt x="-203" y="6491"/>
                  <a:pt x="0" y="0"/>
                </a:cubicBezTo>
                <a:close/>
              </a:path>
              <a:path w="3255095" h="18288" stroke="0" extrusionOk="0">
                <a:moveTo>
                  <a:pt x="0" y="0"/>
                </a:moveTo>
                <a:cubicBezTo>
                  <a:pt x="291965" y="19429"/>
                  <a:pt x="363155" y="8568"/>
                  <a:pt x="618468" y="0"/>
                </a:cubicBezTo>
                <a:cubicBezTo>
                  <a:pt x="873781" y="-8568"/>
                  <a:pt x="904459" y="-19505"/>
                  <a:pt x="1171834" y="0"/>
                </a:cubicBezTo>
                <a:cubicBezTo>
                  <a:pt x="1439209" y="19505"/>
                  <a:pt x="1744369" y="9790"/>
                  <a:pt x="1887955" y="0"/>
                </a:cubicBezTo>
                <a:cubicBezTo>
                  <a:pt x="2031541" y="-9790"/>
                  <a:pt x="2346378" y="21240"/>
                  <a:pt x="2506423" y="0"/>
                </a:cubicBezTo>
                <a:cubicBezTo>
                  <a:pt x="2666468" y="-21240"/>
                  <a:pt x="2990257" y="30414"/>
                  <a:pt x="3255095" y="0"/>
                </a:cubicBezTo>
                <a:cubicBezTo>
                  <a:pt x="3254831" y="4493"/>
                  <a:pt x="3255479" y="9472"/>
                  <a:pt x="3255095" y="18288"/>
                </a:cubicBezTo>
                <a:cubicBezTo>
                  <a:pt x="3120743" y="16690"/>
                  <a:pt x="2759628" y="42462"/>
                  <a:pt x="2604076" y="18288"/>
                </a:cubicBezTo>
                <a:cubicBezTo>
                  <a:pt x="2448524" y="-5886"/>
                  <a:pt x="2184336" y="19599"/>
                  <a:pt x="1887955" y="18288"/>
                </a:cubicBezTo>
                <a:cubicBezTo>
                  <a:pt x="1591574" y="16977"/>
                  <a:pt x="1548845" y="6870"/>
                  <a:pt x="1334589" y="18288"/>
                </a:cubicBezTo>
                <a:cubicBezTo>
                  <a:pt x="1120333" y="29706"/>
                  <a:pt x="996014" y="9662"/>
                  <a:pt x="683570" y="18288"/>
                </a:cubicBezTo>
                <a:cubicBezTo>
                  <a:pt x="371126" y="26914"/>
                  <a:pt x="198687" y="16167"/>
                  <a:pt x="0" y="18288"/>
                </a:cubicBezTo>
                <a:cubicBezTo>
                  <a:pt x="843" y="9577"/>
                  <a:pt x="371" y="6900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38100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30B74B4-7438-489E-ACB3-F4ABE65BE1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0936" y="2660904"/>
            <a:ext cx="4818888" cy="3547872"/>
          </a:xfrm>
        </p:spPr>
        <p:txBody>
          <a:bodyPr anchor="t">
            <a:normAutofit/>
          </a:bodyPr>
          <a:lstStyle/>
          <a:p>
            <a:r>
              <a:rPr lang="en-US" sz="2200"/>
              <a:t>Not just market basket, association rule could be used in almost every other cases as long as variables are categorical</a:t>
            </a:r>
          </a:p>
          <a:p>
            <a:r>
              <a:rPr lang="en-US" sz="2200"/>
              <a:t>Let’s take an example with the well known play dataset</a:t>
            </a:r>
          </a:p>
          <a:p>
            <a:endParaRPr lang="en-US" sz="220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0CBDE92D-8FF2-49D2-908B-961F88117F3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6490601"/>
              </p:ext>
            </p:extLst>
          </p:nvPr>
        </p:nvGraphicFramePr>
        <p:xfrm>
          <a:off x="6099048" y="791491"/>
          <a:ext cx="5458969" cy="52750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22008">
                  <a:extLst>
                    <a:ext uri="{9D8B030D-6E8A-4147-A177-3AD203B41FA5}">
                      <a16:colId xmlns:a16="http://schemas.microsoft.com/office/drawing/2014/main" val="3625698691"/>
                    </a:ext>
                  </a:extLst>
                </a:gridCol>
                <a:gridCol w="1011994">
                  <a:extLst>
                    <a:ext uri="{9D8B030D-6E8A-4147-A177-3AD203B41FA5}">
                      <a16:colId xmlns:a16="http://schemas.microsoft.com/office/drawing/2014/main" val="3618057625"/>
                    </a:ext>
                  </a:extLst>
                </a:gridCol>
                <a:gridCol w="1050998">
                  <a:extLst>
                    <a:ext uri="{9D8B030D-6E8A-4147-A177-3AD203B41FA5}">
                      <a16:colId xmlns:a16="http://schemas.microsoft.com/office/drawing/2014/main" val="319857278"/>
                    </a:ext>
                  </a:extLst>
                </a:gridCol>
                <a:gridCol w="1011994">
                  <a:extLst>
                    <a:ext uri="{9D8B030D-6E8A-4147-A177-3AD203B41FA5}">
                      <a16:colId xmlns:a16="http://schemas.microsoft.com/office/drawing/2014/main" val="4204186827"/>
                    </a:ext>
                  </a:extLst>
                </a:gridCol>
                <a:gridCol w="1361975">
                  <a:extLst>
                    <a:ext uri="{9D8B030D-6E8A-4147-A177-3AD203B41FA5}">
                      <a16:colId xmlns:a16="http://schemas.microsoft.com/office/drawing/2014/main" val="22905487"/>
                    </a:ext>
                  </a:extLst>
                </a:gridCol>
              </a:tblGrid>
              <a:tr h="35166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Outlook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Temp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Humidity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Windy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Play Outside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extLst>
                  <a:ext uri="{0D108BD9-81ED-4DB2-BD59-A6C34878D82A}">
                    <a16:rowId xmlns:a16="http://schemas.microsoft.com/office/drawing/2014/main" val="189471775"/>
                  </a:ext>
                </a:extLst>
              </a:tr>
              <a:tr h="35166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Sunny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Hot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High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FALSE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No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extLst>
                  <a:ext uri="{0D108BD9-81ED-4DB2-BD59-A6C34878D82A}">
                    <a16:rowId xmlns:a16="http://schemas.microsoft.com/office/drawing/2014/main" val="2628497269"/>
                  </a:ext>
                </a:extLst>
              </a:tr>
              <a:tr h="35166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Sunny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Hot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High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TRUE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No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extLst>
                  <a:ext uri="{0D108BD9-81ED-4DB2-BD59-A6C34878D82A}">
                    <a16:rowId xmlns:a16="http://schemas.microsoft.com/office/drawing/2014/main" val="1449464407"/>
                  </a:ext>
                </a:extLst>
              </a:tr>
              <a:tr h="35166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Overcast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Hot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High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FALSE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Yes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extLst>
                  <a:ext uri="{0D108BD9-81ED-4DB2-BD59-A6C34878D82A}">
                    <a16:rowId xmlns:a16="http://schemas.microsoft.com/office/drawing/2014/main" val="4008934335"/>
                  </a:ext>
                </a:extLst>
              </a:tr>
              <a:tr h="35166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Rainy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Mild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High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FALSE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Yes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extLst>
                  <a:ext uri="{0D108BD9-81ED-4DB2-BD59-A6C34878D82A}">
                    <a16:rowId xmlns:a16="http://schemas.microsoft.com/office/drawing/2014/main" val="940853343"/>
                  </a:ext>
                </a:extLst>
              </a:tr>
              <a:tr h="35166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Rainy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Cool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Normal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FALSE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Yes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extLst>
                  <a:ext uri="{0D108BD9-81ED-4DB2-BD59-A6C34878D82A}">
                    <a16:rowId xmlns:a16="http://schemas.microsoft.com/office/drawing/2014/main" val="3880320027"/>
                  </a:ext>
                </a:extLst>
              </a:tr>
              <a:tr h="35166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Rainy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Cool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Normal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TRUE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No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extLst>
                  <a:ext uri="{0D108BD9-81ED-4DB2-BD59-A6C34878D82A}">
                    <a16:rowId xmlns:a16="http://schemas.microsoft.com/office/drawing/2014/main" val="1586415665"/>
                  </a:ext>
                </a:extLst>
              </a:tr>
              <a:tr h="35166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Overcast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Cool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Normal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TRUE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Yes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extLst>
                  <a:ext uri="{0D108BD9-81ED-4DB2-BD59-A6C34878D82A}">
                    <a16:rowId xmlns:a16="http://schemas.microsoft.com/office/drawing/2014/main" val="1081179804"/>
                  </a:ext>
                </a:extLst>
              </a:tr>
              <a:tr h="35166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Sunny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Mild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High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FALSE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No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extLst>
                  <a:ext uri="{0D108BD9-81ED-4DB2-BD59-A6C34878D82A}">
                    <a16:rowId xmlns:a16="http://schemas.microsoft.com/office/drawing/2014/main" val="2320145397"/>
                  </a:ext>
                </a:extLst>
              </a:tr>
              <a:tr h="35166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Sunny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Cool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Normal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FALSE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Yes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extLst>
                  <a:ext uri="{0D108BD9-81ED-4DB2-BD59-A6C34878D82A}">
                    <a16:rowId xmlns:a16="http://schemas.microsoft.com/office/drawing/2014/main" val="1627296152"/>
                  </a:ext>
                </a:extLst>
              </a:tr>
              <a:tr h="35166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Rainy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Mild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Normal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FALSE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Yes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extLst>
                  <a:ext uri="{0D108BD9-81ED-4DB2-BD59-A6C34878D82A}">
                    <a16:rowId xmlns:a16="http://schemas.microsoft.com/office/drawing/2014/main" val="2778937124"/>
                  </a:ext>
                </a:extLst>
              </a:tr>
              <a:tr h="35166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Sunny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Mild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Normal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TRUE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Yes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extLst>
                  <a:ext uri="{0D108BD9-81ED-4DB2-BD59-A6C34878D82A}">
                    <a16:rowId xmlns:a16="http://schemas.microsoft.com/office/drawing/2014/main" val="1952348669"/>
                  </a:ext>
                </a:extLst>
              </a:tr>
              <a:tr h="35166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Overcast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Mild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High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TRUE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Yes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extLst>
                  <a:ext uri="{0D108BD9-81ED-4DB2-BD59-A6C34878D82A}">
                    <a16:rowId xmlns:a16="http://schemas.microsoft.com/office/drawing/2014/main" val="2292537599"/>
                  </a:ext>
                </a:extLst>
              </a:tr>
              <a:tr h="35166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Overcast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Hot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Normal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FALSE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Yes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extLst>
                  <a:ext uri="{0D108BD9-81ED-4DB2-BD59-A6C34878D82A}">
                    <a16:rowId xmlns:a16="http://schemas.microsoft.com/office/drawing/2014/main" val="68269017"/>
                  </a:ext>
                </a:extLst>
              </a:tr>
              <a:tr h="35166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Rainy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Mild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High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TRUE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No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2650" marR="12650" marT="12650" marB="0" anchor="ctr"/>
                </a:tc>
                <a:extLst>
                  <a:ext uri="{0D108BD9-81ED-4DB2-BD59-A6C34878D82A}">
                    <a16:rowId xmlns:a16="http://schemas.microsoft.com/office/drawing/2014/main" val="1845679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0556384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7AC567-EF23-487E-AC4E-6AD278C560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41895" y="152400"/>
            <a:ext cx="10439400" cy="654781"/>
          </a:xfrm>
        </p:spPr>
        <p:txBody>
          <a:bodyPr>
            <a:normAutofit fontScale="90000"/>
          </a:bodyPr>
          <a:lstStyle/>
          <a:p>
            <a:pPr algn="ctr"/>
            <a:r>
              <a:rPr lang="en-US" b="1" dirty="0"/>
              <a:t>Metrics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EFB16B11-864D-4967-983D-BADF0CDF193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762000" y="1295400"/>
                <a:ext cx="10591800" cy="4881563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b="1" dirty="0"/>
                  <a:t>For a rule X-&gt; Y</a:t>
                </a:r>
              </a:p>
              <a:p>
                <a:endParaRPr lang="en-US" b="1" dirty="0"/>
              </a:p>
              <a:p>
                <a:r>
                  <a:rPr lang="en-US" b="1" dirty="0"/>
                  <a:t>Support is given by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No</m:t>
                        </m:r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.  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of</m:t>
                        </m:r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transactions</m:t>
                        </m:r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that</m:t>
                        </m:r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contain</m:t>
                        </m:r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both</m:t>
                        </m:r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 {</m:t>
                        </m:r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𝐗</m:t>
                        </m:r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𝐘</m:t>
                        </m:r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}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Total</m:t>
                        </m:r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number</m:t>
                        </m:r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of</m:t>
                        </m:r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transactions</m:t>
                        </m:r>
                      </m:den>
                    </m:f>
                  </m:oMath>
                </a14:m>
                <a:endParaRPr lang="en-US" dirty="0"/>
              </a:p>
              <a:p>
                <a:r>
                  <a:rPr lang="en-US" b="1" dirty="0"/>
                  <a:t>Coverage – it is same as left hand side support.  Hence </a:t>
                </a:r>
              </a:p>
              <a:p>
                <a:pPr marL="0" indent="0">
                  <a:buNone/>
                </a:pPr>
                <a:r>
                  <a:rPr lang="en-US" b="1" dirty="0"/>
                  <a:t>                        coverage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No</m:t>
                        </m:r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.  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of</m:t>
                        </m:r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transactions</m:t>
                        </m:r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that</m:t>
                        </m:r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contain</m:t>
                        </m:r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X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Total</m:t>
                        </m:r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number</m:t>
                        </m:r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of</m:t>
                        </m:r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transactions</m:t>
                        </m:r>
                      </m:den>
                    </m:f>
                  </m:oMath>
                </a14:m>
                <a:endParaRPr lang="en-US" b="0" dirty="0"/>
              </a:p>
              <a:p>
                <a:pPr marL="0" indent="0">
                  <a:buNone/>
                </a:pPr>
                <a:endParaRPr lang="en-US" b="0" dirty="0"/>
              </a:p>
              <a:p>
                <a:r>
                  <a:rPr lang="en-US" b="1" dirty="0"/>
                  <a:t>Confidence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No</m:t>
                        </m:r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.  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of</m:t>
                        </m:r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transactions</m:t>
                        </m:r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that</m:t>
                        </m:r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contain</m:t>
                        </m:r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both</m:t>
                        </m:r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 {</m:t>
                        </m:r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𝐗</m:t>
                        </m:r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𝐘</m:t>
                        </m:r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}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No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.  </m:t>
                        </m:r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of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transactions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that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contain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X</m:t>
                        </m:r>
                      </m:den>
                    </m:f>
                  </m:oMath>
                </a14:m>
                <a:endParaRPr lang="en-US" b="1" dirty="0"/>
              </a:p>
              <a:p>
                <a:pPr marL="0" indent="0">
                  <a:buNone/>
                </a:pPr>
                <a:endParaRPr lang="en-US" b="1" dirty="0"/>
              </a:p>
              <a:p>
                <a:pPr marL="0" indent="0">
                  <a:buNone/>
                </a:pPr>
                <a:endParaRPr lang="en-US" b="1" dirty="0"/>
              </a:p>
              <a:p>
                <a:pPr marL="0" indent="0">
                  <a:buNone/>
                </a:pPr>
                <a:r>
                  <a:rPr lang="en-US" b="1" dirty="0"/>
                  <a:t>We note that if Confidence is 1 then Support is exactly equal to Coverage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EFB16B11-864D-4967-983D-BADF0CDF193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62000" y="1295400"/>
                <a:ext cx="10591800" cy="4881563"/>
              </a:xfrm>
              <a:blipFill>
                <a:blip r:embed="rId2"/>
                <a:stretch>
                  <a:fillRect l="-863" t="-23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405036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259619"/>
            <a:ext cx="10363200" cy="502381"/>
          </a:xfrm>
        </p:spPr>
        <p:txBody>
          <a:bodyPr>
            <a:normAutofit fontScale="90000"/>
          </a:bodyPr>
          <a:lstStyle/>
          <a:p>
            <a:pPr algn="ctr"/>
            <a:r>
              <a:rPr lang="en-US" b="1" dirty="0"/>
              <a:t>Correlation Analysi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143000"/>
                <a:ext cx="9347200" cy="4953000"/>
              </a:xfrm>
            </p:spPr>
            <p:txBody>
              <a:bodyPr/>
              <a:lstStyle/>
              <a:p>
                <a:r>
                  <a:rPr lang="en-US" sz="3200" dirty="0"/>
                  <a:t>Sometimes, it is possible that support and confidence do not say the full story.</a:t>
                </a:r>
              </a:p>
              <a:p>
                <a:r>
                  <a:rPr lang="en-US" sz="3200" dirty="0"/>
                  <a:t>Hence, we can use “Correlation Analysis” </a:t>
                </a:r>
              </a:p>
              <a:p>
                <a:r>
                  <a:rPr lang="en-US" sz="3200" dirty="0"/>
                  <a:t>For a rule A-&gt; B </a:t>
                </a:r>
              </a:p>
              <a:p>
                <a:r>
                  <a:rPr lang="en-US" sz="3200" dirty="0"/>
                  <a:t>We define </a:t>
                </a:r>
              </a:p>
              <a:p>
                <a:r>
                  <a:rPr lang="en-US" sz="3200" dirty="0"/>
                  <a:t>  </a:t>
                </a:r>
                <a14:m>
                  <m:oMath xmlns:m="http://schemas.openxmlformats.org/officeDocument/2006/math">
                    <m:r>
                      <a:rPr lang="en-US" sz="3200" i="1">
                        <a:latin typeface="Cambria Math" panose="02040503050406030204" pitchFamily="18" charset="0"/>
                      </a:rPr>
                      <m:t>𝑙𝑖𝑓𝑡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sz="3200" b="0" i="0" smtClean="0">
                            <a:latin typeface="Cambria Math" panose="02040503050406030204" pitchFamily="18" charset="0"/>
                          </a:rPr>
                          <m:t>Rule</m:t>
                        </m:r>
                        <m:r>
                          <a:rPr lang="en-US" sz="3200" b="0" i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sz="3200" b="0" i="0" smtClean="0">
                            <a:latin typeface="Cambria Math" panose="02040503050406030204" pitchFamily="18" charset="0"/>
                          </a:rPr>
                          <m:t>Confidence</m:t>
                        </m:r>
                        <m:r>
                          <a:rPr lang="en-US" sz="3200" b="0" i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sz="3200" b="0" i="0" smtClean="0">
                            <a:latin typeface="Cambria Math" panose="02040503050406030204" pitchFamily="18" charset="0"/>
                          </a:rPr>
                          <m:t>of</m:t>
                        </m:r>
                        <m:r>
                          <a:rPr lang="en-US" sz="3200" b="0" i="0" smtClean="0">
                            <a:latin typeface="Cambria Math" panose="02040503050406030204" pitchFamily="18" charset="0"/>
                          </a:rPr>
                          <m:t> (</m:t>
                        </m:r>
                        <m:r>
                          <m:rPr>
                            <m:sty m:val="p"/>
                          </m:rPr>
                          <a:rPr lang="en-US" sz="3200" b="0" i="0" smtClean="0">
                            <a:latin typeface="Cambria Math" panose="02040503050406030204" pitchFamily="18" charset="0"/>
                          </a:rPr>
                          <m:t>A</m:t>
                        </m:r>
                        <m:r>
                          <a:rPr lang="en-US" sz="3200" b="0" i="0" smtClean="0">
                            <a:latin typeface="Cambria Math" panose="02040503050406030204" pitchFamily="18" charset="0"/>
                          </a:rPr>
                          <m:t>→</m:t>
                        </m:r>
                        <m:r>
                          <m:rPr>
                            <m:sty m:val="p"/>
                          </m:rPr>
                          <a:rPr lang="en-US" sz="3200" b="0" i="0" smtClean="0">
                            <a:latin typeface="Cambria Math" panose="02040503050406030204" pitchFamily="18" charset="0"/>
                          </a:rPr>
                          <m:t>B</m:t>
                        </m:r>
                        <m:r>
                          <a:rPr lang="en-US" sz="3200" b="0" i="0" smtClean="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sz="3200" b="0" i="0" smtClean="0">
                            <a:latin typeface="Cambria Math" panose="02040503050406030204" pitchFamily="18" charset="0"/>
                          </a:rPr>
                          <m:t>Prior</m:t>
                        </m:r>
                        <m:r>
                          <a:rPr lang="en-US" sz="3200" b="0" i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sz="3200" b="0" i="0" smtClean="0">
                            <a:latin typeface="Cambria Math" panose="02040503050406030204" pitchFamily="18" charset="0"/>
                          </a:rPr>
                          <m:t>proportion</m:t>
                        </m:r>
                        <m:r>
                          <a:rPr lang="en-US" sz="3200" b="0" i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sz="3200" b="0" i="0" smtClean="0">
                            <a:latin typeface="Cambria Math" panose="02040503050406030204" pitchFamily="18" charset="0"/>
                          </a:rPr>
                          <m:t>of</m:t>
                        </m:r>
                        <m:r>
                          <a:rPr lang="en-US" sz="3200" b="0" i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sz="3200" b="0" i="0" smtClean="0">
                            <a:latin typeface="Cambria Math" panose="02040503050406030204" pitchFamily="18" charset="0"/>
                          </a:rPr>
                          <m:t>the</m:t>
                        </m:r>
                        <m:r>
                          <a:rPr lang="en-US" sz="3200" b="0" i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sz="3200" b="0" i="0" smtClean="0">
                            <a:latin typeface="Cambria Math" panose="02040503050406030204" pitchFamily="18" charset="0"/>
                          </a:rPr>
                          <m:t>consequent</m:t>
                        </m:r>
                        <m:r>
                          <a:rPr lang="en-US" sz="3200" b="0" i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sz="3200" b="0" i="0" smtClean="0">
                            <a:latin typeface="Cambria Math" panose="02040503050406030204" pitchFamily="18" charset="0"/>
                          </a:rPr>
                          <m:t>B</m:t>
                        </m:r>
                      </m:den>
                    </m:f>
                  </m:oMath>
                </a14:m>
                <a:endParaRPr lang="en-US" sz="3200" dirty="0"/>
              </a:p>
              <a:p>
                <a:endParaRPr lang="en-US" sz="3200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143000"/>
                <a:ext cx="9347200" cy="4953000"/>
              </a:xfrm>
              <a:blipFill>
                <a:blip r:embed="rId4"/>
                <a:stretch>
                  <a:fillRect l="-1500" t="-2586" r="-4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6123617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85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59619"/>
            <a:ext cx="10668000" cy="654781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b="1" dirty="0"/>
              <a:t>Unsupervised Learning</a:t>
            </a:r>
          </a:p>
        </p:txBody>
      </p:sp>
      <p:sp>
        <p:nvSpPr>
          <p:cNvPr id="1230851" name="Rectangle 3"/>
          <p:cNvSpPr>
            <a:spLocks noGrp="1" noChangeArrowheads="1"/>
          </p:cNvSpPr>
          <p:nvPr>
            <p:ph idx="1"/>
          </p:nvPr>
        </p:nvSpPr>
        <p:spPr>
          <a:xfrm>
            <a:off x="1447800" y="1524000"/>
            <a:ext cx="8610600" cy="4800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 dirty="0"/>
              <a:t>Unlike supervised learning there is no test data set, hence it is very challenging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There is no specific method to test the model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We investigate whether data tells a story or there is a pattern in the data</a:t>
            </a:r>
          </a:p>
          <a:p>
            <a:pPr>
              <a:lnSpc>
                <a:spcPct val="90000"/>
              </a:lnSpc>
            </a:pPr>
            <a:r>
              <a:rPr lang="en-US" altLang="en-US" sz="2800" b="1" dirty="0"/>
              <a:t>Frequent patterns</a:t>
            </a:r>
          </a:p>
          <a:p>
            <a:pPr>
              <a:lnSpc>
                <a:spcPct val="90000"/>
              </a:lnSpc>
            </a:pPr>
            <a:r>
              <a:rPr lang="en-US" altLang="en-US" sz="2800" b="1" dirty="0"/>
              <a:t>Association rules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In some way, association rules are like classification rules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62894708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64544E-A9DF-4F1D-95B9-95588F731A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59619"/>
            <a:ext cx="10515600" cy="654781"/>
          </a:xfrm>
        </p:spPr>
        <p:txBody>
          <a:bodyPr>
            <a:normAutofit fontScale="90000"/>
          </a:bodyPr>
          <a:lstStyle/>
          <a:p>
            <a:pPr algn="ctr"/>
            <a:r>
              <a:rPr lang="en-US" b="1" dirty="0"/>
              <a:t>Lift (</a:t>
            </a:r>
            <a:r>
              <a:rPr lang="en-US" b="1" dirty="0" err="1"/>
              <a:t>cont</a:t>
            </a:r>
            <a:r>
              <a:rPr lang="en-US" b="1" dirty="0"/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AAC3C837-9D28-4198-8197-47951DD6A05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sz="2800" dirty="0"/>
                  <a:t>In order to calculate lift for a rule (A =&gt; B), we use the formula</a:t>
                </a:r>
                <a:br>
                  <a:rPr lang="en-US" sz="2800" dirty="0"/>
                </a:br>
                <a:endParaRPr lang="en-US" sz="2800" dirty="0"/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𝑙𝑖𝑓𝑡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)= </m:t>
                    </m:r>
                    <m:f>
                      <m:f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𝐶𝑜𝑛𝑓𝑖𝑑𝑒𝑛𝑐𝑒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 (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⇒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𝑆𝑢𝑝𝑝𝑜𝑟𝑡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en-US" sz="2800" dirty="0"/>
              </a:p>
              <a:p>
                <a:r>
                  <a:rPr lang="en-US" sz="2800" dirty="0"/>
                  <a:t>Recall</a:t>
                </a:r>
                <a:br>
                  <a:rPr lang="en-US" sz="2800" dirty="0"/>
                </a:br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𝐶𝑜𝑛𝑓𝑖𝑑𝑒𝑛𝑐𝑒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 (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⇒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)= </m:t>
                    </m:r>
                    <m:f>
                      <m:f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𝑆𝑢𝑝𝑝𝑜𝑟𝑡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 &amp;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𝑆𝑢𝑝𝑝𝑜𝑟𝑡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en-US" sz="2800" dirty="0"/>
              </a:p>
              <a:p>
                <a:r>
                  <a:rPr lang="en-US" sz="2800" dirty="0"/>
                  <a:t>If lift &gt; 1, then we say there is positive correlation</a:t>
                </a:r>
              </a:p>
              <a:p>
                <a:r>
                  <a:rPr lang="en-US" sz="2800" dirty="0"/>
                  <a:t>If lift &lt; 1, then we say there is negative correlation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AAC3C837-9D28-4198-8197-47951DD6A05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043" t="-22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5549217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85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52401"/>
            <a:ext cx="10744200" cy="504094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b="1" dirty="0"/>
              <a:t>Association Rule Mining (Market Basket Analysis)</a:t>
            </a:r>
          </a:p>
        </p:txBody>
      </p:sp>
      <p:sp>
        <p:nvSpPr>
          <p:cNvPr id="1230851" name="Rectangle 3"/>
          <p:cNvSpPr>
            <a:spLocks noGrp="1" noChangeArrowheads="1"/>
          </p:cNvSpPr>
          <p:nvPr>
            <p:ph idx="1"/>
          </p:nvPr>
        </p:nvSpPr>
        <p:spPr>
          <a:xfrm>
            <a:off x="1752600" y="1463676"/>
            <a:ext cx="8318500" cy="114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n-US" sz="2800" dirty="0"/>
              <a:t>Given a set of transactions, find rules that will predict the occurrence of an item based on the occurrences of other items in the transaction</a:t>
            </a:r>
          </a:p>
        </p:txBody>
      </p:sp>
      <p:sp>
        <p:nvSpPr>
          <p:cNvPr id="1230852" name="Text Box 4"/>
          <p:cNvSpPr txBox="1">
            <a:spLocks noChangeArrowheads="1"/>
          </p:cNvSpPr>
          <p:nvPr/>
        </p:nvSpPr>
        <p:spPr bwMode="auto">
          <a:xfrm>
            <a:off x="1828800" y="2819401"/>
            <a:ext cx="419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solidFill>
                  <a:srgbClr val="0C6D9C"/>
                </a:solidFill>
              </a:rPr>
              <a:t>Market-Basket transactions</a:t>
            </a:r>
          </a:p>
        </p:txBody>
      </p:sp>
      <p:graphicFrame>
        <p:nvGraphicFramePr>
          <p:cNvPr id="1230853" name="Object 5"/>
          <p:cNvGraphicFramePr>
            <a:graphicFrameLocks noChangeAspect="1"/>
          </p:cNvGraphicFramePr>
          <p:nvPr/>
        </p:nvGraphicFramePr>
        <p:xfrm>
          <a:off x="1752600" y="3429001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Document" r:id="rId4" imgW="3433292" imgH="1998228" progId="Word.Document.8">
                  <p:embed/>
                </p:oleObj>
              </mc:Choice>
              <mc:Fallback>
                <p:oleObj name="Document" r:id="rId4" imgW="3433292" imgH="199822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429001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854" name="Text Box 6"/>
          <p:cNvSpPr txBox="1">
            <a:spLocks noChangeArrowheads="1"/>
          </p:cNvSpPr>
          <p:nvPr/>
        </p:nvSpPr>
        <p:spPr bwMode="auto">
          <a:xfrm>
            <a:off x="6400800" y="3048001"/>
            <a:ext cx="4876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dirty="0"/>
              <a:t>Example of Association Rules</a:t>
            </a:r>
          </a:p>
        </p:txBody>
      </p:sp>
      <p:sp>
        <p:nvSpPr>
          <p:cNvPr id="1230855" name="Text Box 7"/>
          <p:cNvSpPr txBox="1">
            <a:spLocks noChangeArrowheads="1"/>
          </p:cNvSpPr>
          <p:nvPr/>
        </p:nvSpPr>
        <p:spPr bwMode="auto">
          <a:xfrm>
            <a:off x="6858000" y="3657600"/>
            <a:ext cx="4648200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0" dirty="0"/>
              <a:t>{Diaper} </a:t>
            </a:r>
            <a:r>
              <a:rPr lang="en-US" altLang="en-US" sz="2800" b="0" dirty="0">
                <a:sym typeface="Symbol" panose="05050102010706020507" pitchFamily="18" charset="2"/>
              </a:rPr>
              <a:t> {Beer},</a:t>
            </a:r>
            <a:br>
              <a:rPr lang="en-US" altLang="en-US" sz="2800" b="0" dirty="0">
                <a:sym typeface="Symbol" panose="05050102010706020507" pitchFamily="18" charset="2"/>
              </a:rPr>
            </a:br>
            <a:r>
              <a:rPr lang="en-US" altLang="en-US" sz="2800" b="0" dirty="0">
                <a:sym typeface="Symbol" panose="05050102010706020507" pitchFamily="18" charset="2"/>
              </a:rPr>
              <a:t>{Milk, Bread}  {</a:t>
            </a:r>
            <a:r>
              <a:rPr lang="en-US" altLang="en-US" sz="2800" b="0" dirty="0" err="1">
                <a:sym typeface="Symbol" panose="05050102010706020507" pitchFamily="18" charset="2"/>
              </a:rPr>
              <a:t>Eggs,Coke</a:t>
            </a:r>
            <a:r>
              <a:rPr lang="en-US" altLang="en-US" sz="2800" b="0" dirty="0">
                <a:sym typeface="Symbol" panose="05050102010706020507" pitchFamily="18" charset="2"/>
              </a:rPr>
              <a:t>},</a:t>
            </a:r>
            <a:br>
              <a:rPr lang="en-US" altLang="en-US" sz="2800" b="0" dirty="0">
                <a:sym typeface="Symbol" panose="05050102010706020507" pitchFamily="18" charset="2"/>
              </a:rPr>
            </a:br>
            <a:r>
              <a:rPr lang="en-US" altLang="en-US" sz="2800" b="0" dirty="0">
                <a:sym typeface="Symbol" panose="05050102010706020507" pitchFamily="18" charset="2"/>
              </a:rPr>
              <a:t>{Beer, Bread}  {Milk},</a:t>
            </a:r>
          </a:p>
        </p:txBody>
      </p:sp>
      <p:sp>
        <p:nvSpPr>
          <p:cNvPr id="1230856" name="Text Box 8"/>
          <p:cNvSpPr txBox="1">
            <a:spLocks noChangeArrowheads="1"/>
          </p:cNvSpPr>
          <p:nvPr/>
        </p:nvSpPr>
        <p:spPr bwMode="auto">
          <a:xfrm>
            <a:off x="6400800" y="5128974"/>
            <a:ext cx="52578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 dirty="0">
                <a:solidFill>
                  <a:srgbClr val="FF0000"/>
                </a:solidFill>
              </a:rPr>
              <a:t>Implication means co-occurrence, not causality!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1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en-US" b="1" dirty="0"/>
              <a:t>Definition: Frequent Itemset</a:t>
            </a:r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" y="3067349"/>
            <a:ext cx="12192000" cy="3638251"/>
          </a:xfrm>
          <a:noFill/>
          <a:ln/>
        </p:spPr>
        <p:txBody>
          <a:bodyPr>
            <a:noAutofit/>
          </a:bodyPr>
          <a:lstStyle/>
          <a:p>
            <a:pPr marL="342900" indent="-342900"/>
            <a:r>
              <a:rPr lang="en-US" altLang="en-US" b="1" dirty="0"/>
              <a:t>Support count (</a:t>
            </a:r>
            <a:r>
              <a:rPr lang="en-US" altLang="en-US" b="1" dirty="0">
                <a:sym typeface="Symbol" panose="05050102010706020507" pitchFamily="18" charset="2"/>
              </a:rPr>
              <a:t>)</a:t>
            </a:r>
          </a:p>
          <a:p>
            <a:pPr marL="742950" lvl="1" indent="-285750"/>
            <a:r>
              <a:rPr lang="en-US" altLang="en-US" sz="2200" dirty="0"/>
              <a:t>Frequency of occurrence of an </a:t>
            </a:r>
            <a:r>
              <a:rPr lang="en-US" altLang="en-US" sz="2200" dirty="0" err="1"/>
              <a:t>itemset</a:t>
            </a:r>
            <a:endParaRPr lang="en-US" altLang="en-US" sz="2200" dirty="0"/>
          </a:p>
          <a:p>
            <a:pPr marL="742950" lvl="1" indent="-285750"/>
            <a:r>
              <a:rPr lang="en-US" altLang="en-US" sz="2200" dirty="0"/>
              <a:t>E.g.   </a:t>
            </a:r>
            <a:r>
              <a:rPr lang="en-US" altLang="en-US" sz="2200" dirty="0">
                <a:sym typeface="Symbol" panose="05050102010706020507" pitchFamily="18" charset="2"/>
              </a:rPr>
              <a:t>({Milk, </a:t>
            </a:r>
            <a:r>
              <a:rPr lang="en-US" altLang="en-US" sz="2200" dirty="0" err="1">
                <a:sym typeface="Symbol" panose="05050102010706020507" pitchFamily="18" charset="2"/>
              </a:rPr>
              <a:t>Bread,Diaper</a:t>
            </a:r>
            <a:r>
              <a:rPr lang="en-US" altLang="en-US" sz="2200" dirty="0">
                <a:sym typeface="Symbol" panose="05050102010706020507" pitchFamily="18" charset="2"/>
              </a:rPr>
              <a:t>}) = 2 (How many times the itemset occurs in the transaction list)</a:t>
            </a:r>
            <a:endParaRPr lang="en-US" altLang="en-US" sz="2200" dirty="0"/>
          </a:p>
          <a:p>
            <a:pPr marL="342900" indent="-342900"/>
            <a:r>
              <a:rPr lang="en-US" altLang="en-US" b="1" dirty="0"/>
              <a:t>Support</a:t>
            </a:r>
          </a:p>
          <a:p>
            <a:pPr marL="742950" lvl="1" indent="-285750"/>
            <a:r>
              <a:rPr lang="en-US" altLang="en-US" dirty="0"/>
              <a:t>Fraction of transactions that contain an </a:t>
            </a:r>
            <a:r>
              <a:rPr lang="en-US" altLang="en-US" dirty="0" err="1"/>
              <a:t>itemset</a:t>
            </a:r>
            <a:endParaRPr lang="en-US" altLang="en-US" dirty="0"/>
          </a:p>
          <a:p>
            <a:pPr marL="742950" lvl="1" indent="-285750"/>
            <a:r>
              <a:rPr lang="en-US" altLang="en-US" dirty="0"/>
              <a:t>E.g.   s({Milk, Bread, Diaper}) = 2/5</a:t>
            </a:r>
          </a:p>
          <a:p>
            <a:pPr marL="342900" indent="-342900"/>
            <a:r>
              <a:rPr lang="en-US" altLang="en-US" b="1" dirty="0"/>
              <a:t>Frequent </a:t>
            </a:r>
            <a:r>
              <a:rPr lang="en-US" altLang="en-US" b="1" dirty="0" err="1"/>
              <a:t>Itemset</a:t>
            </a:r>
            <a:endParaRPr lang="en-US" altLang="en-US" b="1" dirty="0"/>
          </a:p>
          <a:p>
            <a:pPr marL="742950" lvl="1" indent="-285750"/>
            <a:r>
              <a:rPr lang="en-US" altLang="en-US" dirty="0"/>
              <a:t>An itemset whose support is greater than or equal to a minimum support (</a:t>
            </a:r>
            <a:r>
              <a:rPr lang="en-US" altLang="en-US" b="1" i="1" dirty="0" err="1"/>
              <a:t>minsup</a:t>
            </a:r>
            <a:r>
              <a:rPr lang="en-US" altLang="en-US" i="1" dirty="0"/>
              <a:t>)</a:t>
            </a:r>
            <a:r>
              <a:rPr lang="en-US" altLang="en-US" dirty="0"/>
              <a:t> threshold</a:t>
            </a:r>
          </a:p>
        </p:txBody>
      </p:sp>
      <p:graphicFrame>
        <p:nvGraphicFramePr>
          <p:cNvPr id="1231917" name="Object 45"/>
          <p:cNvGraphicFramePr>
            <a:graphicFrameLocks noGrp="1" noChangeAspect="1"/>
          </p:cNvGraphicFramePr>
          <p:nvPr>
            <p:ph type="clipArt" sz="half" idx="2"/>
            <p:extLst>
              <p:ext uri="{D42A27DB-BD31-4B8C-83A1-F6EECF244321}">
                <p14:modId xmlns:p14="http://schemas.microsoft.com/office/powerpoint/2010/main" val="3957822054"/>
              </p:ext>
            </p:extLst>
          </p:nvPr>
        </p:nvGraphicFramePr>
        <p:xfrm>
          <a:off x="6934200" y="1066800"/>
          <a:ext cx="3657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Document" r:id="rId4" imgW="3359338" imgH="2015504" progId="Word.Document.8">
                  <p:embed/>
                </p:oleObj>
              </mc:Choice>
              <mc:Fallback>
                <p:oleObj name="Document" r:id="rId4" imgW="3359338" imgH="2015504" progId="Word.Document.8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1066800"/>
                        <a:ext cx="3657600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8CF7B36B-08D3-4BFE-9420-66B1ECBC3BF5}"/>
              </a:ext>
            </a:extLst>
          </p:cNvPr>
          <p:cNvSpPr txBox="1"/>
          <p:nvPr/>
        </p:nvSpPr>
        <p:spPr>
          <a:xfrm>
            <a:off x="838201" y="1066801"/>
            <a:ext cx="5486399" cy="20005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/>
            <a:r>
              <a:rPr lang="en-US" altLang="en-US" sz="2800" b="1" dirty="0"/>
              <a:t>Itemset</a:t>
            </a:r>
          </a:p>
          <a:p>
            <a:pPr marL="742950" lvl="1" indent="-285750"/>
            <a:r>
              <a:rPr lang="en-US" altLang="en-US" sz="2400" dirty="0"/>
              <a:t>A collection of one or more items</a:t>
            </a:r>
          </a:p>
          <a:p>
            <a:pPr marL="1143000" lvl="2" indent="-228600"/>
            <a:r>
              <a:rPr lang="en-US" altLang="en-US" sz="2400" dirty="0"/>
              <a:t>Example: {Milk, Bread, Diaper}</a:t>
            </a:r>
          </a:p>
          <a:p>
            <a:pPr marL="742950" lvl="1" indent="-285750"/>
            <a:r>
              <a:rPr lang="en-US" altLang="en-US" sz="2400" dirty="0"/>
              <a:t>k-itemset</a:t>
            </a:r>
          </a:p>
          <a:p>
            <a:pPr marL="1143000" lvl="2" indent="-228600"/>
            <a:r>
              <a:rPr lang="en-US" altLang="en-US" sz="2400" dirty="0"/>
              <a:t>An itemset that contains k items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037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59619"/>
            <a:ext cx="10515600" cy="442055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b="1" dirty="0"/>
              <a:t>Definition: Association Rule</a:t>
            </a:r>
          </a:p>
        </p:txBody>
      </p:sp>
      <p:graphicFrame>
        <p:nvGraphicFramePr>
          <p:cNvPr id="1210389" name="Object 2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19077273"/>
              </p:ext>
            </p:extLst>
          </p:nvPr>
        </p:nvGraphicFramePr>
        <p:xfrm>
          <a:off x="6942138" y="1295400"/>
          <a:ext cx="3571875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Document" r:id="rId4" imgW="3351204" imgH="2019068" progId="Word.Document.8">
                  <p:embed/>
                </p:oleObj>
              </mc:Choice>
              <mc:Fallback>
                <p:oleObj name="Document" r:id="rId4" imgW="3351204" imgH="2019068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2138" y="1295400"/>
                        <a:ext cx="3571875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10390" name="Group 22"/>
          <p:cNvGrpSpPr>
            <a:grpSpLocks/>
          </p:cNvGrpSpPr>
          <p:nvPr/>
        </p:nvGrpSpPr>
        <p:grpSpPr bwMode="auto">
          <a:xfrm>
            <a:off x="6308726" y="3657600"/>
            <a:ext cx="3978275" cy="2527300"/>
            <a:chOff x="3014" y="2304"/>
            <a:chExt cx="2506" cy="1592"/>
          </a:xfrm>
        </p:grpSpPr>
        <p:sp>
          <p:nvSpPr>
            <p:cNvPr id="1210379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solidFill>
                    <a:srgbClr val="FF0000"/>
                  </a:solidFill>
                  <a:latin typeface="Times New Roman" panose="02020603050405020304" pitchFamily="18" charset="0"/>
                </a:rPr>
                <a:t>Example:</a:t>
              </a:r>
              <a:endParaRPr lang="en-US" altLang="en-US" sz="2800" b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210380" name="Object 12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3" name="Equation" r:id="rId6" imgW="1460160" imgH="203040" progId="Equation.3">
                    <p:embed/>
                  </p:oleObj>
                </mc:Choice>
                <mc:Fallback>
                  <p:oleObj name="Equation" r:id="rId6" imgW="1460160" imgH="20304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9" y="2545"/>
                          <a:ext cx="1741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1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4" name="Equation" r:id="rId8" imgW="4317840" imgH="787320" progId="Equation.3">
                    <p:embed/>
                  </p:oleObj>
                </mc:Choice>
                <mc:Fallback>
                  <p:oleObj name="Equation" r:id="rId8" imgW="4317840" imgH="78732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2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5" name="Equation" r:id="rId10" imgW="4470120" imgH="787320" progId="Equation.3">
                    <p:embed/>
                  </p:oleObj>
                </mc:Choice>
                <mc:Fallback>
                  <p:oleObj name="Equation" r:id="rId10" imgW="4470120" imgH="78732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152400" y="1013618"/>
            <a:ext cx="6040438" cy="57681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 dirty="0"/>
              <a:t>Association Rule</a:t>
            </a:r>
          </a:p>
          <a:p>
            <a:pPr lvl="1"/>
            <a:r>
              <a:rPr lang="en-US" altLang="en-US" sz="2400" b="0" dirty="0"/>
              <a:t>An implication expression of the form X </a:t>
            </a:r>
            <a:r>
              <a:rPr lang="en-US" altLang="en-US" sz="2400" b="0" dirty="0">
                <a:sym typeface="Symbol" panose="05050102010706020507" pitchFamily="18" charset="2"/>
              </a:rPr>
              <a:t> Y, where X and Y are </a:t>
            </a:r>
            <a:r>
              <a:rPr lang="en-US" altLang="en-US" sz="2400" b="0" dirty="0" err="1">
                <a:sym typeface="Symbol" panose="05050102010706020507" pitchFamily="18" charset="2"/>
              </a:rPr>
              <a:t>itemsets</a:t>
            </a:r>
            <a:endParaRPr lang="en-US" altLang="en-US" sz="2400" b="0" dirty="0">
              <a:sym typeface="Symbol" panose="05050102010706020507" pitchFamily="18" charset="2"/>
            </a:endParaRPr>
          </a:p>
          <a:p>
            <a:pPr lvl="1"/>
            <a:r>
              <a:rPr lang="en-US" altLang="en-US" sz="2400" b="0" dirty="0"/>
              <a:t>Example:</a:t>
            </a:r>
            <a:br>
              <a:rPr lang="en-US" altLang="en-US" sz="2400" b="0" dirty="0"/>
            </a:br>
            <a:r>
              <a:rPr lang="en-US" altLang="en-US" sz="2400" b="0" dirty="0"/>
              <a:t>   {Milk, Diaper} </a:t>
            </a:r>
            <a:r>
              <a:rPr lang="en-US" altLang="en-US" sz="2400" b="0" dirty="0">
                <a:sym typeface="Symbol" panose="05050102010706020507" pitchFamily="18" charset="2"/>
              </a:rPr>
              <a:t> {Beer}</a:t>
            </a:r>
            <a:r>
              <a:rPr lang="en-US" altLang="en-US" sz="2400" b="0" dirty="0"/>
              <a:t> </a:t>
            </a:r>
            <a:endParaRPr lang="en-US" altLang="en-US" sz="2800" dirty="0"/>
          </a:p>
          <a:p>
            <a:r>
              <a:rPr lang="en-US" altLang="en-US" sz="2800" dirty="0"/>
              <a:t>Rule Evaluation Metrics</a:t>
            </a:r>
            <a:endParaRPr lang="en-US" altLang="en-US" sz="2800" dirty="0">
              <a:sym typeface="Symbol" panose="05050102010706020507" pitchFamily="18" charset="2"/>
            </a:endParaRPr>
          </a:p>
          <a:p>
            <a:pPr lvl="1"/>
            <a:r>
              <a:rPr lang="en-US" altLang="en-US" sz="2400" b="0" dirty="0"/>
              <a:t>Support (s)</a:t>
            </a:r>
          </a:p>
          <a:p>
            <a:pPr lvl="2"/>
            <a:r>
              <a:rPr lang="en-US" altLang="en-US" sz="2000" b="0" dirty="0"/>
              <a:t>Fraction of transactions that contain both X and Y</a:t>
            </a:r>
          </a:p>
          <a:p>
            <a:pPr lvl="1"/>
            <a:r>
              <a:rPr lang="en-US" altLang="en-US" sz="2400" b="0" dirty="0"/>
              <a:t>Confidence (c)</a:t>
            </a:r>
          </a:p>
          <a:p>
            <a:pPr lvl="2"/>
            <a:r>
              <a:rPr lang="en-US" altLang="en-US" sz="2000" b="0" dirty="0"/>
              <a:t>Measures how often items in Y </a:t>
            </a:r>
            <a:br>
              <a:rPr lang="en-US" altLang="en-US" sz="2000" b="0" dirty="0"/>
            </a:br>
            <a:r>
              <a:rPr lang="en-US" altLang="en-US" sz="2000" b="0" dirty="0"/>
              <a:t>appear in transactions that</a:t>
            </a:r>
            <a:br>
              <a:rPr lang="en-US" altLang="en-US" sz="2000" b="0" dirty="0"/>
            </a:br>
            <a:r>
              <a:rPr lang="en-US" altLang="en-US" sz="2000" b="0" dirty="0"/>
              <a:t>contain X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699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59619"/>
            <a:ext cx="10515600" cy="578581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b="1" dirty="0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sz="3200" b="1" dirty="0"/>
              <a:t>Given a set of transactions T, the goal of association rule mining is to find all rules having </a:t>
            </a:r>
          </a:p>
          <a:p>
            <a:pPr lvl="1"/>
            <a:r>
              <a:rPr lang="en-US" altLang="en-US" sz="2800" dirty="0"/>
              <a:t>support </a:t>
            </a:r>
            <a:r>
              <a:rPr lang="en-US" altLang="en-US" sz="2800" dirty="0">
                <a:cs typeface="Arial" panose="020B0604020202020204" pitchFamily="34" charset="0"/>
              </a:rPr>
              <a:t>≥ </a:t>
            </a:r>
            <a:r>
              <a:rPr lang="en-US" altLang="en-US" sz="2800" i="1" dirty="0" err="1">
                <a:cs typeface="Arial" panose="020B0604020202020204" pitchFamily="34" charset="0"/>
              </a:rPr>
              <a:t>minsup</a:t>
            </a:r>
            <a:r>
              <a:rPr lang="en-US" altLang="en-US" sz="2800" i="1" dirty="0">
                <a:cs typeface="Arial" panose="020B0604020202020204" pitchFamily="34" charset="0"/>
              </a:rPr>
              <a:t>  </a:t>
            </a:r>
            <a:r>
              <a:rPr lang="en-US" altLang="en-US" sz="2800" dirty="0">
                <a:cs typeface="Arial" panose="020B0604020202020204" pitchFamily="34" charset="0"/>
              </a:rPr>
              <a:t>threshold</a:t>
            </a:r>
          </a:p>
          <a:p>
            <a:pPr lvl="1"/>
            <a:r>
              <a:rPr lang="en-US" altLang="en-US" sz="2800" dirty="0">
                <a:cs typeface="Arial" panose="020B0604020202020204" pitchFamily="34" charset="0"/>
              </a:rPr>
              <a:t>confidence ≥ </a:t>
            </a:r>
            <a:r>
              <a:rPr lang="en-US" altLang="en-US" sz="2800" i="1" dirty="0" err="1">
                <a:cs typeface="Arial" panose="020B0604020202020204" pitchFamily="34" charset="0"/>
              </a:rPr>
              <a:t>minconf</a:t>
            </a:r>
            <a:r>
              <a:rPr lang="en-US" altLang="en-US" sz="2800" i="1" dirty="0">
                <a:cs typeface="Arial" panose="020B0604020202020204" pitchFamily="34" charset="0"/>
              </a:rPr>
              <a:t> (minimum confidence) </a:t>
            </a:r>
            <a:r>
              <a:rPr lang="en-US" altLang="en-US" sz="2800" dirty="0">
                <a:cs typeface="Arial" panose="020B0604020202020204" pitchFamily="34" charset="0"/>
              </a:rPr>
              <a:t>threshold</a:t>
            </a:r>
          </a:p>
          <a:p>
            <a:pPr lvl="1"/>
            <a:endParaRPr lang="en-US" altLang="en-US" sz="2800" dirty="0">
              <a:cs typeface="Arial" panose="020B0604020202020204" pitchFamily="34" charset="0"/>
            </a:endParaRPr>
          </a:p>
          <a:p>
            <a:r>
              <a:rPr lang="en-US" altLang="en-US" sz="3200" b="1" dirty="0">
                <a:cs typeface="Arial" panose="020B0604020202020204" pitchFamily="34" charset="0"/>
              </a:rPr>
              <a:t>Brute-force approach:</a:t>
            </a:r>
          </a:p>
          <a:p>
            <a:pPr lvl="1"/>
            <a:r>
              <a:rPr lang="en-US" altLang="en-US" sz="2800" dirty="0">
                <a:cs typeface="Arial" panose="020B0604020202020204" pitchFamily="34" charset="0"/>
              </a:rPr>
              <a:t>List all possible association rules</a:t>
            </a:r>
          </a:p>
          <a:p>
            <a:pPr lvl="1"/>
            <a:r>
              <a:rPr lang="en-US" altLang="en-US" sz="2800" dirty="0">
                <a:cs typeface="Arial" panose="020B0604020202020204" pitchFamily="34" charset="0"/>
              </a:rPr>
              <a:t>Compute the support and confidence for each rule</a:t>
            </a:r>
          </a:p>
          <a:p>
            <a:pPr lvl="1"/>
            <a:r>
              <a:rPr lang="en-US" altLang="en-US" sz="2800" dirty="0">
                <a:cs typeface="Arial" panose="020B0604020202020204" pitchFamily="34" charset="0"/>
              </a:rPr>
              <a:t>Prune rules that fail the </a:t>
            </a:r>
            <a:r>
              <a:rPr lang="en-US" altLang="en-US" sz="2800" i="1" dirty="0" err="1">
                <a:cs typeface="Arial" panose="020B0604020202020204" pitchFamily="34" charset="0"/>
              </a:rPr>
              <a:t>minsup</a:t>
            </a:r>
            <a:r>
              <a:rPr lang="en-US" altLang="en-US" sz="2800" dirty="0">
                <a:cs typeface="Arial" panose="020B0604020202020204" pitchFamily="34" charset="0"/>
              </a:rPr>
              <a:t> and </a:t>
            </a:r>
            <a:r>
              <a:rPr lang="en-US" altLang="en-US" sz="2800" i="1" dirty="0" err="1">
                <a:cs typeface="Arial" panose="020B0604020202020204" pitchFamily="34" charset="0"/>
              </a:rPr>
              <a:t>minconf</a:t>
            </a:r>
            <a:r>
              <a:rPr lang="en-US" altLang="en-US" sz="2800" dirty="0">
                <a:cs typeface="Arial" panose="020B0604020202020204" pitchFamily="34" charset="0"/>
              </a:rPr>
              <a:t> thresholds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en-US" sz="2800" dirty="0">
                <a:cs typeface="Arial" panose="020B0604020202020204" pitchFamily="34" charset="0"/>
                <a:sym typeface="Symbol" panose="05050102010706020507" pitchFamily="18" charset="2"/>
              </a:rPr>
              <a:t> </a:t>
            </a:r>
            <a:r>
              <a:rPr lang="en-US" altLang="en-US" sz="2800" dirty="0">
                <a:solidFill>
                  <a:srgbClr val="FF0000"/>
                </a:solidFill>
                <a:cs typeface="Arial" panose="020B0604020202020204" pitchFamily="34" charset="0"/>
              </a:rPr>
              <a:t>Computationally prohibitive</a:t>
            </a:r>
            <a:r>
              <a:rPr lang="en-US" altLang="en-US" sz="2800" dirty="0">
                <a:cs typeface="Arial" panose="020B0604020202020204" pitchFamily="34" charset="0"/>
              </a:rPr>
              <a:t>!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59619"/>
            <a:ext cx="10515600" cy="502381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b="1" dirty="0"/>
              <a:t>Mining Association Rules</a:t>
            </a:r>
          </a:p>
        </p:txBody>
      </p:sp>
      <p:graphicFrame>
        <p:nvGraphicFramePr>
          <p:cNvPr id="1211397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828800" y="1524000"/>
          <a:ext cx="37338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Document" r:id="rId4" imgW="3359338" imgH="2015504" progId="Word.Document.8">
                  <p:embed/>
                </p:oleObj>
              </mc:Choice>
              <mc:Fallback>
                <p:oleObj name="Document" r:id="rId4" imgW="3359338" imgH="201550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524000"/>
                        <a:ext cx="37338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6" name="Text Box 4"/>
          <p:cNvSpPr txBox="1">
            <a:spLocks noChangeArrowheads="1"/>
          </p:cNvSpPr>
          <p:nvPr/>
        </p:nvSpPr>
        <p:spPr bwMode="auto">
          <a:xfrm>
            <a:off x="5791200" y="1219200"/>
            <a:ext cx="5867400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2800" b="0" dirty="0">
                <a:solidFill>
                  <a:srgbClr val="CC3300"/>
                </a:solidFill>
                <a:sym typeface="Symbol" panose="05050102010706020507" pitchFamily="18" charset="2"/>
              </a:rPr>
              <a:t>Example of Rules:</a:t>
            </a:r>
            <a:br>
              <a:rPr lang="en-US" altLang="en-US" sz="2400" b="0" dirty="0">
                <a:solidFill>
                  <a:srgbClr val="CC3300"/>
                </a:solidFill>
                <a:sym typeface="Symbol" panose="05050102010706020507" pitchFamily="18" charset="2"/>
              </a:rPr>
            </a:br>
            <a:endParaRPr lang="en-US" altLang="en-US" sz="1000" b="0" dirty="0">
              <a:solidFill>
                <a:srgbClr val="CC3300"/>
              </a:solidFill>
              <a:sym typeface="Symbol" panose="05050102010706020507" pitchFamily="18" charset="2"/>
            </a:endParaRPr>
          </a:p>
          <a:p>
            <a:r>
              <a:rPr lang="en-US" altLang="en-US" sz="2400" b="0" dirty="0"/>
              <a:t>{</a:t>
            </a:r>
            <a:r>
              <a:rPr lang="en-US" altLang="en-US" sz="2400" b="0" dirty="0" err="1"/>
              <a:t>Milk,Diaper</a:t>
            </a:r>
            <a:r>
              <a:rPr lang="en-US" altLang="en-US" sz="2400" b="0" dirty="0"/>
              <a:t>} </a:t>
            </a:r>
            <a:r>
              <a:rPr lang="en-US" altLang="en-US" sz="2400" b="0" dirty="0">
                <a:sym typeface="Symbol" panose="05050102010706020507" pitchFamily="18" charset="2"/>
              </a:rPr>
              <a:t> {Beer} (s=0.4, c=0.67)</a:t>
            </a:r>
            <a:br>
              <a:rPr lang="en-US" altLang="en-US" sz="2400" b="0" dirty="0">
                <a:sym typeface="Symbol" panose="05050102010706020507" pitchFamily="18" charset="2"/>
              </a:rPr>
            </a:br>
            <a:r>
              <a:rPr lang="en-US" altLang="en-US" sz="2400" b="0" dirty="0"/>
              <a:t>{</a:t>
            </a:r>
            <a:r>
              <a:rPr lang="en-US" altLang="en-US" sz="2400" b="0" dirty="0" err="1"/>
              <a:t>Milk,Beer</a:t>
            </a:r>
            <a:r>
              <a:rPr lang="en-US" altLang="en-US" sz="2400" b="0" dirty="0"/>
              <a:t>} </a:t>
            </a:r>
            <a:r>
              <a:rPr lang="en-US" altLang="en-US" sz="2400" b="0" dirty="0">
                <a:sym typeface="Symbol" panose="05050102010706020507" pitchFamily="18" charset="2"/>
              </a:rPr>
              <a:t> {Diaper} (s=0.4, c=1.0)</a:t>
            </a:r>
          </a:p>
          <a:p>
            <a:r>
              <a:rPr lang="en-US" altLang="en-US" sz="2400" b="0" dirty="0"/>
              <a:t>{</a:t>
            </a:r>
            <a:r>
              <a:rPr lang="en-US" altLang="en-US" sz="2400" b="0" dirty="0" err="1"/>
              <a:t>Diaper,Beer</a:t>
            </a:r>
            <a:r>
              <a:rPr lang="en-US" altLang="en-US" sz="2400" b="0" dirty="0"/>
              <a:t>} </a:t>
            </a:r>
            <a:r>
              <a:rPr lang="en-US" altLang="en-US" sz="2400" b="0" dirty="0">
                <a:sym typeface="Symbol" panose="05050102010706020507" pitchFamily="18" charset="2"/>
              </a:rPr>
              <a:t> {Milk} (s=0.4, c=0.67)</a:t>
            </a:r>
          </a:p>
          <a:p>
            <a:r>
              <a:rPr lang="en-US" altLang="en-US" sz="2400" b="0" dirty="0">
                <a:sym typeface="Symbol" panose="05050102010706020507" pitchFamily="18" charset="2"/>
              </a:rPr>
              <a:t>{Beer}  {</a:t>
            </a:r>
            <a:r>
              <a:rPr lang="en-US" altLang="en-US" sz="2400" b="0" dirty="0" err="1">
                <a:sym typeface="Symbol" panose="05050102010706020507" pitchFamily="18" charset="2"/>
              </a:rPr>
              <a:t>Milk,Diaper</a:t>
            </a:r>
            <a:r>
              <a:rPr lang="en-US" altLang="en-US" sz="2400" b="0" dirty="0">
                <a:sym typeface="Symbol" panose="05050102010706020507" pitchFamily="18" charset="2"/>
              </a:rPr>
              <a:t>} (s=0.4, c=0.67) </a:t>
            </a:r>
            <a:br>
              <a:rPr lang="en-US" altLang="en-US" sz="2400" b="0" dirty="0">
                <a:sym typeface="Symbol" panose="05050102010706020507" pitchFamily="18" charset="2"/>
              </a:rPr>
            </a:br>
            <a:r>
              <a:rPr lang="en-US" altLang="en-US" sz="2400" b="0" dirty="0">
                <a:sym typeface="Symbol" panose="05050102010706020507" pitchFamily="18" charset="2"/>
              </a:rPr>
              <a:t>{Diaper}  {</a:t>
            </a:r>
            <a:r>
              <a:rPr lang="en-US" altLang="en-US" sz="2400" b="0" dirty="0" err="1">
                <a:sym typeface="Symbol" panose="05050102010706020507" pitchFamily="18" charset="2"/>
              </a:rPr>
              <a:t>Milk,Beer</a:t>
            </a:r>
            <a:r>
              <a:rPr lang="en-US" altLang="en-US" sz="2400" b="0" dirty="0">
                <a:sym typeface="Symbol" panose="05050102010706020507" pitchFamily="18" charset="2"/>
              </a:rPr>
              <a:t>} (s=0.4, c=0.5) </a:t>
            </a:r>
          </a:p>
          <a:p>
            <a:r>
              <a:rPr lang="en-US" altLang="en-US" sz="2400" b="0" dirty="0">
                <a:sym typeface="Symbol" panose="05050102010706020507" pitchFamily="18" charset="2"/>
              </a:rPr>
              <a:t>{Milk}  {</a:t>
            </a:r>
            <a:r>
              <a:rPr lang="en-US" altLang="en-US" sz="2400" b="0" dirty="0" err="1">
                <a:sym typeface="Symbol" panose="05050102010706020507" pitchFamily="18" charset="2"/>
              </a:rPr>
              <a:t>Diaper,Beer</a:t>
            </a:r>
            <a:r>
              <a:rPr lang="en-US" altLang="en-US" sz="2400" b="0" dirty="0">
                <a:sym typeface="Symbol" panose="05050102010706020507" pitchFamily="18" charset="2"/>
              </a:rPr>
              <a:t>} (s=0.4, c=0.5)</a:t>
            </a:r>
          </a:p>
        </p:txBody>
      </p:sp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685800" y="4114800"/>
            <a:ext cx="9144000" cy="2600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2800" b="1" dirty="0">
                <a:solidFill>
                  <a:srgbClr val="CC3300"/>
                </a:solidFill>
                <a:sym typeface="Symbol" panose="05050102010706020507" pitchFamily="18" charset="2"/>
              </a:rPr>
              <a:t>Observations:</a:t>
            </a:r>
          </a:p>
          <a:p>
            <a:pPr>
              <a:spcBef>
                <a:spcPts val="600"/>
              </a:spcBef>
              <a:buFontTx/>
              <a:buChar char="•"/>
            </a:pPr>
            <a:r>
              <a:rPr lang="en-US" altLang="en-US" sz="2000" b="0" dirty="0">
                <a:sym typeface="Symbol" panose="05050102010706020507" pitchFamily="18" charset="2"/>
              </a:rPr>
              <a:t> </a:t>
            </a:r>
            <a:r>
              <a:rPr lang="en-US" altLang="en-US" sz="2400" b="0" dirty="0">
                <a:sym typeface="Symbol" panose="05050102010706020507" pitchFamily="18" charset="2"/>
              </a:rPr>
              <a:t>All the above rules are binary partitions of the same itemset: </a:t>
            </a:r>
            <a:br>
              <a:rPr lang="en-US" altLang="en-US" sz="2400" b="0" dirty="0">
                <a:sym typeface="Symbol" panose="05050102010706020507" pitchFamily="18" charset="2"/>
              </a:rPr>
            </a:br>
            <a:r>
              <a:rPr lang="en-US" altLang="en-US" sz="2400" b="0" dirty="0">
                <a:sym typeface="Symbol" panose="05050102010706020507" pitchFamily="18" charset="2"/>
              </a:rPr>
              <a:t>	{Milk, Diaper, Beer}</a:t>
            </a:r>
          </a:p>
          <a:p>
            <a:pPr>
              <a:spcBef>
                <a:spcPts val="600"/>
              </a:spcBef>
              <a:buFontTx/>
              <a:buChar char="•"/>
            </a:pPr>
            <a:r>
              <a:rPr lang="en-US" altLang="en-US" sz="2400" b="0" dirty="0">
                <a:sym typeface="Symbol" panose="05050102010706020507" pitchFamily="18" charset="2"/>
              </a:rPr>
              <a:t> Rules originating from the same itemset have identical </a:t>
            </a:r>
            <a:r>
              <a:rPr lang="en-US" altLang="en-US" sz="2400" b="1" dirty="0">
                <a:sym typeface="Symbol" panose="05050102010706020507" pitchFamily="18" charset="2"/>
              </a:rPr>
              <a:t>support</a:t>
            </a:r>
            <a:r>
              <a:rPr lang="en-US" altLang="en-US" sz="2400" b="0" dirty="0">
                <a:sym typeface="Symbol" panose="05050102010706020507" pitchFamily="18" charset="2"/>
              </a:rPr>
              <a:t> but</a:t>
            </a:r>
            <a:br>
              <a:rPr lang="en-US" altLang="en-US" sz="2400" b="0" dirty="0">
                <a:sym typeface="Symbol" panose="05050102010706020507" pitchFamily="18" charset="2"/>
              </a:rPr>
            </a:br>
            <a:r>
              <a:rPr lang="en-US" altLang="en-US" sz="2400" b="0" dirty="0">
                <a:sym typeface="Symbol" panose="05050102010706020507" pitchFamily="18" charset="2"/>
              </a:rPr>
              <a:t>  can have different </a:t>
            </a:r>
            <a:r>
              <a:rPr lang="en-US" altLang="en-US" sz="2400" b="1" dirty="0">
                <a:sym typeface="Symbol" panose="05050102010706020507" pitchFamily="18" charset="2"/>
              </a:rPr>
              <a:t>confidence</a:t>
            </a:r>
          </a:p>
          <a:p>
            <a:pPr>
              <a:spcBef>
                <a:spcPts val="600"/>
              </a:spcBef>
              <a:buFontTx/>
              <a:buChar char="•"/>
            </a:pPr>
            <a:r>
              <a:rPr lang="en-US" altLang="en-US" sz="2400" b="0" dirty="0">
                <a:sym typeface="Symbol" panose="05050102010706020507" pitchFamily="18" charset="2"/>
              </a:rPr>
              <a:t> Thus, we may decouple the support and confidence requirements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651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534400" cy="533400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b="1" dirty="0"/>
              <a:t>Frequent Itemset Generation Strategies</a:t>
            </a:r>
          </a:p>
        </p:txBody>
      </p:sp>
      <p:sp>
        <p:nvSpPr>
          <p:cNvPr id="1216515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219200"/>
            <a:ext cx="9339263" cy="51054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800" dirty="0"/>
              <a:t>Reduce the </a:t>
            </a:r>
            <a:r>
              <a:rPr lang="en-US" altLang="en-US" sz="2800" dirty="0">
                <a:solidFill>
                  <a:srgbClr val="FF0000"/>
                </a:solidFill>
              </a:rPr>
              <a:t>number of candidates</a:t>
            </a:r>
            <a:r>
              <a:rPr lang="en-US" altLang="en-US" sz="2800" dirty="0"/>
              <a:t> (M)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Complete search: M=2</a:t>
            </a:r>
            <a:r>
              <a:rPr lang="en-US" altLang="en-US" sz="2400" baseline="30000" dirty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800" dirty="0"/>
              <a:t>Reduce the </a:t>
            </a:r>
            <a:r>
              <a:rPr lang="en-US" altLang="en-US" sz="2800" dirty="0">
                <a:solidFill>
                  <a:srgbClr val="FF0000"/>
                </a:solidFill>
              </a:rPr>
              <a:t>number of transactions </a:t>
            </a:r>
            <a:r>
              <a:rPr lang="en-US" altLang="en-US" sz="2800" dirty="0"/>
              <a:t>(N)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Reduce size of N as the size of itemset increase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Used by </a:t>
            </a:r>
            <a:r>
              <a:rPr lang="en-US" altLang="en-US" sz="2400" b="1" dirty="0"/>
              <a:t>DHP</a:t>
            </a:r>
            <a:r>
              <a:rPr lang="en-US" altLang="en-US" sz="2400" dirty="0"/>
              <a:t> (Direct Hashing &amp; Pruning) and vertical-based mining algorithms</a:t>
            </a:r>
          </a:p>
          <a:p>
            <a:pPr lvl="4"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800" dirty="0"/>
              <a:t>Reduce the </a:t>
            </a:r>
            <a:r>
              <a:rPr lang="en-US" altLang="en-US" sz="2800" dirty="0">
                <a:solidFill>
                  <a:srgbClr val="FF0000"/>
                </a:solidFill>
              </a:rPr>
              <a:t>number of comparisons</a:t>
            </a:r>
            <a:r>
              <a:rPr lang="en-US" altLang="en-US" sz="2800" dirty="0"/>
              <a:t> (NM)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No need to match every candidate against every transaction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2128D6-EFAD-4EC9-ADB9-8DFBDE3A0E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59619"/>
            <a:ext cx="10439400" cy="730981"/>
          </a:xfrm>
        </p:spPr>
        <p:txBody>
          <a:bodyPr/>
          <a:lstStyle/>
          <a:p>
            <a:pPr algn="ctr"/>
            <a:r>
              <a:rPr lang="en-US" sz="4400" b="1" i="0" u="none" strike="noStrike" baseline="0" dirty="0" err="1">
                <a:solidFill>
                  <a:srgbClr val="262626"/>
                </a:solidFill>
                <a:latin typeface="GillSans-Bold"/>
              </a:rPr>
              <a:t>Apriori</a:t>
            </a:r>
            <a:r>
              <a:rPr lang="en-US" sz="4400" b="1" i="0" u="none" strike="noStrike" baseline="0" dirty="0">
                <a:solidFill>
                  <a:srgbClr val="262626"/>
                </a:solidFill>
                <a:latin typeface="GillSans-Bold"/>
              </a:rPr>
              <a:t> Algorithm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353C87-6F1E-4442-8D85-F8464B6751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R. Agrawal and R. Srikant in 1994</a:t>
            </a:r>
          </a:p>
          <a:p>
            <a:r>
              <a:rPr lang="en-US" dirty="0"/>
              <a:t>Based on “reduce the number of candidates”</a:t>
            </a:r>
          </a:p>
          <a:p>
            <a:endParaRPr lang="en-US" dirty="0"/>
          </a:p>
          <a:p>
            <a:r>
              <a:rPr lang="en-US" altLang="en-US" sz="2800" dirty="0" err="1">
                <a:solidFill>
                  <a:srgbClr val="CC3300"/>
                </a:solidFill>
              </a:rPr>
              <a:t>Apriori</a:t>
            </a:r>
            <a:r>
              <a:rPr lang="en-US" altLang="en-US" sz="2800" dirty="0">
                <a:solidFill>
                  <a:srgbClr val="CC3300"/>
                </a:solidFill>
              </a:rPr>
              <a:t> principle</a:t>
            </a:r>
            <a:r>
              <a:rPr lang="en-US" altLang="en-US" sz="2800" dirty="0"/>
              <a:t>:</a:t>
            </a:r>
          </a:p>
          <a:p>
            <a:pPr lvl="1"/>
            <a:r>
              <a:rPr lang="en-US" altLang="en-US" sz="2800" dirty="0"/>
              <a:t>If an itemset I is </a:t>
            </a:r>
            <a:r>
              <a:rPr lang="en-US" altLang="en-US" sz="2800" b="1" dirty="0"/>
              <a:t>not frequent </a:t>
            </a:r>
            <a:r>
              <a:rPr lang="en-US" altLang="en-US" sz="2800" dirty="0"/>
              <a:t>(P(I) &lt; </a:t>
            </a:r>
            <a:r>
              <a:rPr lang="en-US" altLang="en-US" sz="2800" dirty="0" err="1"/>
              <a:t>min_sup</a:t>
            </a:r>
            <a:r>
              <a:rPr lang="en-US" altLang="en-US" sz="2800" dirty="0"/>
              <a:t>), then if another item A is added to I then the itemset {I, A} </a:t>
            </a:r>
            <a:r>
              <a:rPr lang="en-US" altLang="en-US" sz="2800" b="1" dirty="0"/>
              <a:t>cannot be frequent </a:t>
            </a:r>
            <a:r>
              <a:rPr lang="en-US" altLang="en-US" sz="2800" dirty="0"/>
              <a:t>either</a:t>
            </a:r>
          </a:p>
          <a:p>
            <a:pPr lvl="1"/>
            <a:r>
              <a:rPr lang="en-US" altLang="en-US" sz="2800" dirty="0"/>
              <a:t>Also occurrence of itemset {I, A} is less than occurrence of I or occurrence of A </a:t>
            </a:r>
          </a:p>
          <a:p>
            <a:r>
              <a:rPr lang="en-US" sz="2800" b="1" dirty="0"/>
              <a:t>It has two steps – </a:t>
            </a:r>
          </a:p>
          <a:p>
            <a:pPr lvl="1"/>
            <a:r>
              <a:rPr lang="en-US" sz="2400" dirty="0"/>
              <a:t>Frequent itemset generation</a:t>
            </a:r>
          </a:p>
          <a:p>
            <a:pPr lvl="1"/>
            <a:r>
              <a:rPr lang="en-US" sz="2400" dirty="0"/>
              <a:t>Rule generation</a:t>
            </a:r>
          </a:p>
        </p:txBody>
      </p:sp>
    </p:spTree>
    <p:extLst>
      <p:ext uri="{BB962C8B-B14F-4D97-AF65-F5344CB8AC3E}">
        <p14:creationId xmlns:p14="http://schemas.microsoft.com/office/powerpoint/2010/main" val="3096440022"/>
      </p:ext>
    </p:extLst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8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9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10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3.xml><?xml version="1.0" encoding="utf-8"?>
<a:theme xmlns:a="http://schemas.openxmlformats.org/drawingml/2006/main" name="1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4.xml><?xml version="1.0" encoding="utf-8"?>
<a:theme xmlns:a="http://schemas.openxmlformats.org/drawingml/2006/main" name="12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5.xml><?xml version="1.0" encoding="utf-8"?>
<a:theme xmlns:a="http://schemas.openxmlformats.org/drawingml/2006/main" name="13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6.xml><?xml version="1.0" encoding="utf-8"?>
<a:theme xmlns:a="http://schemas.openxmlformats.org/drawingml/2006/main" name="14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7.xml><?xml version="1.0" encoding="utf-8"?>
<a:theme xmlns:a="http://schemas.openxmlformats.org/drawingml/2006/main" name="15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8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9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4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5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6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7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1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1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46482889</TotalTime>
  <Pages>3</Pages>
  <Words>1594</Words>
  <Application>Microsoft Office PowerPoint</Application>
  <PresentationFormat>Widescreen</PresentationFormat>
  <Paragraphs>245</Paragraphs>
  <Slides>20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7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0</vt:i4>
      </vt:variant>
    </vt:vector>
  </HeadingPairs>
  <TitlesOfParts>
    <vt:vector size="49" baseType="lpstr">
      <vt:lpstr>Arial</vt:lpstr>
      <vt:lpstr>Calibri</vt:lpstr>
      <vt:lpstr>Calibri Light</vt:lpstr>
      <vt:lpstr>Cambria Math</vt:lpstr>
      <vt:lpstr>GillSans-Bold</vt:lpstr>
      <vt:lpstr>Monotype Sorts</vt:lpstr>
      <vt:lpstr>Tahoma</vt:lpstr>
      <vt:lpstr>Times New Roman</vt:lpstr>
      <vt:lpstr>Wingdings</vt:lpstr>
      <vt:lpstr>LC.BRev.FY97</vt:lpstr>
      <vt:lpstr>Office Theme</vt:lpstr>
      <vt:lpstr>1_Office Theme</vt:lpstr>
      <vt:lpstr>2_Office Theme</vt:lpstr>
      <vt:lpstr>3_Office Theme</vt:lpstr>
      <vt:lpstr>4_Office Theme</vt:lpstr>
      <vt:lpstr>5_Office Theme</vt:lpstr>
      <vt:lpstr>6_Office Theme</vt:lpstr>
      <vt:lpstr>7_Office Theme</vt:lpstr>
      <vt:lpstr>8_Office Theme</vt:lpstr>
      <vt:lpstr>9_Office Theme</vt:lpstr>
      <vt:lpstr>10_Office Theme</vt:lpstr>
      <vt:lpstr>11_Office Theme</vt:lpstr>
      <vt:lpstr>12_Office Theme</vt:lpstr>
      <vt:lpstr>13_Office Theme</vt:lpstr>
      <vt:lpstr>14_Office Theme</vt:lpstr>
      <vt:lpstr>15_Office Theme</vt:lpstr>
      <vt:lpstr>Equation</vt:lpstr>
      <vt:lpstr>Document</vt:lpstr>
      <vt:lpstr>Visio</vt:lpstr>
      <vt:lpstr>Unsupervised Learning:  </vt:lpstr>
      <vt:lpstr>Unsupervised Learning</vt:lpstr>
      <vt:lpstr>Association Rule Mining (Market Basket Analysis)</vt:lpstr>
      <vt:lpstr>Definition: Frequent Itemset</vt:lpstr>
      <vt:lpstr>Definition: Association Rule</vt:lpstr>
      <vt:lpstr>Association Rule Mining Task</vt:lpstr>
      <vt:lpstr>Mining Association Rules</vt:lpstr>
      <vt:lpstr>Frequent Itemset Generation Strategies</vt:lpstr>
      <vt:lpstr>Apriori Algorithm</vt:lpstr>
      <vt:lpstr>Reducing Number of Candidates</vt:lpstr>
      <vt:lpstr>Join &amp; Prune</vt:lpstr>
      <vt:lpstr>Illustrating Apriori Principle</vt:lpstr>
      <vt:lpstr>Illustrating Apriori Principle</vt:lpstr>
      <vt:lpstr>Apriori Algorithm</vt:lpstr>
      <vt:lpstr>Rule Generation</vt:lpstr>
      <vt:lpstr>Rule Generation for Apriori Algorithm</vt:lpstr>
      <vt:lpstr>Use of Apriori algorithm in other cases</vt:lpstr>
      <vt:lpstr>Metrics  </vt:lpstr>
      <vt:lpstr>Correlation Analysis</vt:lpstr>
      <vt:lpstr>Lift (cont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 Association Analysis: Basic Concepts  and Algorithms</dc:title>
  <dc:subject/>
  <dc:creator>Abhijit Dutt</dc:creator>
  <cp:keywords/>
  <dc:description/>
  <cp:lastModifiedBy>Abhijit Dutt</cp:lastModifiedBy>
  <cp:revision>66</cp:revision>
  <cp:lastPrinted>2001-08-28T17:59:37Z</cp:lastPrinted>
  <dcterms:created xsi:type="dcterms:W3CDTF">1998-03-18T13:44:31Z</dcterms:created>
  <dcterms:modified xsi:type="dcterms:W3CDTF">2022-03-01T17:48:39Z</dcterms:modified>
</cp:coreProperties>
</file>